
<file path=[Content_Types].xml><?xml version="1.0" encoding="utf-8"?>
<Types xmlns="http://schemas.openxmlformats.org/package/2006/content-types"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68BD01" w14:textId="77777777" w:rsidR="00224AB0" w:rsidRDefault="00224AB0" w:rsidP="00224AB0">
      <w:pPr>
        <w:rPr>
          <w:lang w:val="bs-Latn-BA"/>
        </w:rPr>
      </w:pPr>
    </w:p>
    <w:tbl>
      <w:tblPr>
        <w:tblStyle w:val="TableGrid"/>
        <w:tblW w:w="8915" w:type="dxa"/>
        <w:tblLook w:val="04A0" w:firstRow="1" w:lastRow="0" w:firstColumn="1" w:lastColumn="0" w:noHBand="0" w:noVBand="1"/>
      </w:tblPr>
      <w:tblGrid>
        <w:gridCol w:w="2830"/>
        <w:gridCol w:w="2830"/>
        <w:gridCol w:w="3255"/>
      </w:tblGrid>
      <w:tr w:rsidR="00224AB0" w:rsidRPr="00F37F7D" w14:paraId="795F8E40" w14:textId="77777777" w:rsidTr="00A80AEC">
        <w:tc>
          <w:tcPr>
            <w:tcW w:w="2830" w:type="dxa"/>
          </w:tcPr>
          <w:p w14:paraId="48279652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b/>
                <w:lang w:val="bs-Latn-BA"/>
              </w:rPr>
            </w:pPr>
            <w:r>
              <w:rPr>
                <w:rFonts w:asciiTheme="minorHAnsi" w:hAnsiTheme="minorHAnsi" w:cstheme="minorHAnsi"/>
                <w:b/>
                <w:lang w:val="bs-Latn-BA"/>
              </w:rPr>
              <w:t>not safe</w:t>
            </w:r>
          </w:p>
        </w:tc>
        <w:tc>
          <w:tcPr>
            <w:tcW w:w="6085" w:type="dxa"/>
            <w:gridSpan w:val="2"/>
          </w:tcPr>
          <w:p w14:paraId="31BEA227" w14:textId="77777777" w:rsidR="00224AB0" w:rsidRPr="00F37F7D" w:rsidRDefault="00224AB0" w:rsidP="00A80AEC">
            <w:pPr>
              <w:spacing w:after="0"/>
              <w:jc w:val="center"/>
              <w:rPr>
                <w:rFonts w:asciiTheme="minorHAnsi" w:hAnsiTheme="minorHAnsi" w:cstheme="minorHAnsi"/>
                <w:b/>
                <w:lang w:val="bs-Latn-BA"/>
              </w:rPr>
            </w:pPr>
            <w:r>
              <w:rPr>
                <w:rFonts w:asciiTheme="minorHAnsi" w:hAnsiTheme="minorHAnsi" w:cstheme="minorHAnsi"/>
                <w:b/>
                <w:highlight w:val="yellow"/>
                <w:lang w:val="bs-Latn-BA"/>
              </w:rPr>
              <w:t>safe</w:t>
            </w:r>
          </w:p>
        </w:tc>
      </w:tr>
      <w:tr w:rsidR="00224AB0" w:rsidRPr="00F37F7D" w14:paraId="0CF9E20E" w14:textId="77777777" w:rsidTr="00A80AEC">
        <w:tc>
          <w:tcPr>
            <w:tcW w:w="2830" w:type="dxa"/>
          </w:tcPr>
          <w:p w14:paraId="61E13684" w14:textId="77777777" w:rsidR="00224AB0" w:rsidRPr="00EA2AC5" w:rsidRDefault="00224AB0" w:rsidP="00A80AEC">
            <w:pPr>
              <w:spacing w:after="0"/>
              <w:rPr>
                <w:rFonts w:asciiTheme="minorHAnsi" w:hAnsiTheme="minorHAnsi" w:cstheme="minorHAnsi"/>
                <w:b/>
                <w:dstrike/>
                <w:lang w:val="bs-Latn-BA"/>
              </w:rPr>
            </w:pPr>
            <w:r w:rsidRPr="00EA2AC5">
              <w:rPr>
                <w:rFonts w:asciiTheme="minorHAnsi" w:hAnsiTheme="minorHAnsi" w:cstheme="minorHAnsi"/>
                <w:b/>
                <w:dstrike/>
                <w:lang w:val="bs-Latn-BA"/>
              </w:rPr>
              <w:t xml:space="preserve">char * D = new char[x]; </w:t>
            </w:r>
          </w:p>
          <w:p w14:paraId="17F55D2B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b/>
                <w:lang w:val="bs-Latn-BA"/>
              </w:rPr>
              <w:t>char D[10];</w:t>
            </w:r>
          </w:p>
        </w:tc>
        <w:tc>
          <w:tcPr>
            <w:tcW w:w="2830" w:type="dxa"/>
          </w:tcPr>
          <w:p w14:paraId="3B03EDB9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b/>
                <w:lang w:val="bs-Latn-BA"/>
              </w:rPr>
            </w:pPr>
            <w:r w:rsidRPr="00F37F7D">
              <w:rPr>
                <w:rFonts w:asciiTheme="minorHAnsi" w:hAnsiTheme="minorHAnsi" w:cstheme="minorHAnsi"/>
                <w:b/>
                <w:lang w:val="bs-Latn-BA"/>
              </w:rPr>
              <w:t>char D[10];</w:t>
            </w:r>
          </w:p>
        </w:tc>
        <w:tc>
          <w:tcPr>
            <w:tcW w:w="3255" w:type="dxa"/>
          </w:tcPr>
          <w:p w14:paraId="20C3A767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b/>
                <w:lang w:val="bs-Latn-BA"/>
              </w:rPr>
            </w:pPr>
            <w:r w:rsidRPr="00F37F7D">
              <w:rPr>
                <w:rFonts w:asciiTheme="minorHAnsi" w:hAnsiTheme="minorHAnsi" w:cstheme="minorHAnsi"/>
                <w:b/>
                <w:lang w:val="bs-Latn-BA"/>
              </w:rPr>
              <w:t>char * D = new char[</w:t>
            </w:r>
            <w:r w:rsidRPr="00230A3B">
              <w:rPr>
                <w:rFonts w:asciiTheme="minorHAnsi" w:hAnsiTheme="minorHAnsi" w:cstheme="minorHAnsi"/>
                <w:color w:val="FF0000"/>
                <w:lang w:val="bs-Latn-BA"/>
              </w:rPr>
              <w:t>size_d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];</w:t>
            </w:r>
          </w:p>
        </w:tc>
      </w:tr>
      <w:tr w:rsidR="00224AB0" w:rsidRPr="00F37F7D" w14:paraId="583ED7EA" w14:textId="77777777" w:rsidTr="00A80AEC">
        <w:tc>
          <w:tcPr>
            <w:tcW w:w="2830" w:type="dxa"/>
          </w:tcPr>
          <w:p w14:paraId="6961D913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cpy(D, S)</w:t>
            </w:r>
          </w:p>
        </w:tc>
        <w:tc>
          <w:tcPr>
            <w:tcW w:w="2830" w:type="dxa"/>
          </w:tcPr>
          <w:p w14:paraId="69D18B43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>(D, S)</w:t>
            </w:r>
          </w:p>
        </w:tc>
        <w:tc>
          <w:tcPr>
            <w:tcW w:w="3255" w:type="dxa"/>
          </w:tcPr>
          <w:p w14:paraId="26D86F9E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 xml:space="preserve">(D, </w:t>
            </w:r>
            <w:r w:rsidRPr="00230A3B">
              <w:rPr>
                <w:rFonts w:asciiTheme="minorHAnsi" w:hAnsiTheme="minorHAnsi" w:cstheme="minorHAnsi"/>
                <w:color w:val="FF0000"/>
                <w:lang w:val="bs-Latn-BA"/>
              </w:rPr>
              <w:t>size_d</w:t>
            </w:r>
            <w:r w:rsidRPr="00F37F7D">
              <w:rPr>
                <w:rFonts w:asciiTheme="minorHAnsi" w:hAnsiTheme="minorHAnsi" w:cstheme="minorHAnsi"/>
                <w:lang w:val="bs-Latn-BA"/>
              </w:rPr>
              <w:t>, S)</w:t>
            </w:r>
          </w:p>
        </w:tc>
      </w:tr>
      <w:tr w:rsidR="00224AB0" w:rsidRPr="00F37F7D" w14:paraId="461EB0CD" w14:textId="77777777" w:rsidTr="00A80AEC">
        <w:tc>
          <w:tcPr>
            <w:tcW w:w="2830" w:type="dxa"/>
          </w:tcPr>
          <w:p w14:paraId="7DEE0BD6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n</w:t>
            </w:r>
            <w:r w:rsidRPr="00F37F7D">
              <w:rPr>
                <w:rFonts w:asciiTheme="minorHAnsi" w:hAnsiTheme="minorHAnsi" w:cstheme="minorHAnsi"/>
                <w:lang w:val="bs-Latn-BA"/>
              </w:rPr>
              <w:t>cpy(</w:t>
            </w:r>
            <w:r>
              <w:rPr>
                <w:rFonts w:asciiTheme="minorHAnsi" w:hAnsiTheme="minorHAnsi" w:cstheme="minorHAnsi"/>
                <w:lang w:val="bs-Latn-BA"/>
              </w:rPr>
              <w:t>D, S, size_s</w:t>
            </w:r>
            <w:r w:rsidRPr="00F37F7D">
              <w:rPr>
                <w:rFonts w:asciiTheme="minorHAnsi" w:hAnsiTheme="minorHAnsi" w:cstheme="minorHAnsi"/>
                <w:lang w:val="bs-Latn-BA"/>
              </w:rPr>
              <w:t>)</w:t>
            </w:r>
          </w:p>
        </w:tc>
        <w:tc>
          <w:tcPr>
            <w:tcW w:w="2830" w:type="dxa"/>
          </w:tcPr>
          <w:p w14:paraId="30491D29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n</w:t>
            </w:r>
            <w:r w:rsidRPr="00F37F7D">
              <w:rPr>
                <w:rFonts w:asciiTheme="minorHAnsi" w:hAnsiTheme="minorHAnsi" w:cstheme="minorHAnsi"/>
                <w:lang w:val="bs-Latn-BA"/>
              </w:rPr>
              <w:t>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>(D, S</w:t>
            </w:r>
            <w:r>
              <w:rPr>
                <w:rFonts w:asciiTheme="minorHAnsi" w:hAnsiTheme="minorHAnsi" w:cstheme="minorHAnsi"/>
                <w:lang w:val="bs-Latn-BA"/>
              </w:rPr>
              <w:t>, size_s</w:t>
            </w:r>
            <w:r w:rsidRPr="00F37F7D">
              <w:rPr>
                <w:rFonts w:asciiTheme="minorHAnsi" w:hAnsiTheme="minorHAnsi" w:cstheme="minorHAnsi"/>
                <w:lang w:val="bs-Latn-BA"/>
              </w:rPr>
              <w:t>)</w:t>
            </w:r>
          </w:p>
        </w:tc>
        <w:tc>
          <w:tcPr>
            <w:tcW w:w="3255" w:type="dxa"/>
          </w:tcPr>
          <w:p w14:paraId="7FF070A7" w14:textId="77777777" w:rsidR="00224AB0" w:rsidRPr="00F37F7D" w:rsidRDefault="00224AB0" w:rsidP="00A80AEC">
            <w:pPr>
              <w:spacing w:after="0"/>
              <w:rPr>
                <w:rFonts w:asciiTheme="minorHAnsi" w:hAnsiTheme="minorHAnsi" w:cstheme="minorHAnsi"/>
                <w:lang w:val="bs-Latn-BA"/>
              </w:rPr>
            </w:pPr>
            <w:r w:rsidRPr="00F37F7D">
              <w:rPr>
                <w:rFonts w:asciiTheme="minorHAnsi" w:hAnsiTheme="minorHAnsi" w:cstheme="minorHAnsi"/>
                <w:lang w:val="bs-Latn-BA"/>
              </w:rPr>
              <w:t>str</w:t>
            </w:r>
            <w:r w:rsidRPr="00F37F7D">
              <w:rPr>
                <w:rFonts w:asciiTheme="minorHAnsi" w:hAnsiTheme="minorHAnsi" w:cstheme="minorHAnsi"/>
                <w:b/>
                <w:lang w:val="bs-Latn-BA"/>
              </w:rPr>
              <w:t>n</w:t>
            </w:r>
            <w:r w:rsidRPr="00F37F7D">
              <w:rPr>
                <w:rFonts w:asciiTheme="minorHAnsi" w:hAnsiTheme="minorHAnsi" w:cstheme="minorHAnsi"/>
                <w:lang w:val="bs-Latn-BA"/>
              </w:rPr>
              <w:t>cpy_</w:t>
            </w:r>
            <w:r w:rsidRPr="00F37F7D">
              <w:rPr>
                <w:rFonts w:asciiTheme="minorHAnsi" w:hAnsiTheme="minorHAnsi" w:cstheme="minorHAnsi"/>
                <w:highlight w:val="yellow"/>
                <w:lang w:val="bs-Latn-BA"/>
              </w:rPr>
              <w:t>s</w:t>
            </w:r>
            <w:r w:rsidRPr="00F37F7D">
              <w:rPr>
                <w:rFonts w:asciiTheme="minorHAnsi" w:hAnsiTheme="minorHAnsi" w:cstheme="minorHAnsi"/>
                <w:lang w:val="bs-Latn-BA"/>
              </w:rPr>
              <w:t xml:space="preserve">(D, </w:t>
            </w:r>
            <w:r w:rsidRPr="00230A3B">
              <w:rPr>
                <w:rFonts w:asciiTheme="minorHAnsi" w:hAnsiTheme="minorHAnsi" w:cstheme="minorHAnsi"/>
                <w:color w:val="FF0000"/>
                <w:lang w:val="bs-Latn-BA"/>
              </w:rPr>
              <w:t>size_d</w:t>
            </w:r>
            <w:r w:rsidRPr="00F37F7D">
              <w:rPr>
                <w:rFonts w:asciiTheme="minorHAnsi" w:hAnsiTheme="minorHAnsi" w:cstheme="minorHAnsi"/>
                <w:lang w:val="bs-Latn-BA"/>
              </w:rPr>
              <w:t>, S, size_s)</w:t>
            </w:r>
          </w:p>
        </w:tc>
      </w:tr>
    </w:tbl>
    <w:p w14:paraId="22718550" w14:textId="7814038F" w:rsidR="00224AB0" w:rsidRDefault="00224AB0" w:rsidP="00224AB0">
      <w:pPr>
        <w:rPr>
          <w:lang w:val="bs-Latn-BA"/>
        </w:rPr>
      </w:pPr>
    </w:p>
    <w:p w14:paraId="32D97950" w14:textId="3A94C2EB" w:rsidR="00224AB0" w:rsidRPr="00224AB0" w:rsidRDefault="00224AB0" w:rsidP="00224AB0">
      <w:pPr>
        <w:rPr>
          <w:color w:val="FF0000"/>
          <w:lang w:val="bs-Latn-BA"/>
        </w:rPr>
      </w:pPr>
      <w:r w:rsidRPr="00224AB0">
        <w:rPr>
          <w:color w:val="FF0000"/>
          <w:lang w:val="bs-Latn-BA"/>
        </w:rPr>
        <w:t>Prepravite naredne kodove tako da koristite safe funkcije (strcpy_s, strncpy_s, strcat_s).</w:t>
      </w:r>
    </w:p>
    <w:p w14:paraId="43230FF1" w14:textId="080A91CD" w:rsidR="00350527" w:rsidRDefault="00350527" w:rsidP="00187D63">
      <w:pPr>
        <w:pStyle w:val="Heading1"/>
        <w:rPr>
          <w:lang w:val="bs-Latn-BA"/>
        </w:rPr>
      </w:pPr>
      <w:r w:rsidRPr="00187D63">
        <w:t xml:space="preserve">Zadatak </w:t>
      </w:r>
      <w:r w:rsidR="00E86AE7">
        <w:rPr>
          <w:lang w:val="bs-Latn-BA"/>
        </w:rPr>
        <w:t>1</w:t>
      </w:r>
      <w:r w:rsidRPr="00187D63">
        <w:t>.</w:t>
      </w:r>
      <w:r w:rsidR="003C2EAA">
        <w:rPr>
          <w:lang w:val="bs-Latn-BA"/>
        </w:rPr>
        <w:t xml:space="preserve"> </w:t>
      </w:r>
    </w:p>
    <w:p w14:paraId="7157A7EF" w14:textId="0BEAFE93" w:rsidR="00214719" w:rsidRDefault="00683F05" w:rsidP="00214719">
      <w:pPr>
        <w:rPr>
          <w:lang w:val="bs-Latn-BA"/>
        </w:rPr>
      </w:pPr>
      <w:r>
        <w:rPr>
          <w:lang w:val="bs-Latn-BA"/>
        </w:rPr>
        <w:t>Šta je rezultat slijedeća tri primjera.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062"/>
      </w:tblGrid>
      <w:tr w:rsidR="00214719" w:rsidRPr="00630321" w14:paraId="281C6B1B" w14:textId="77777777" w:rsidTr="00275545">
        <w:tc>
          <w:tcPr>
            <w:tcW w:w="9287" w:type="dxa"/>
          </w:tcPr>
          <w:p w14:paraId="18DA78F6" w14:textId="2756DC64" w:rsidR="00214719" w:rsidRPr="00630321" w:rsidRDefault="00683F05" w:rsidP="00275545">
            <w:pPr>
              <w:pStyle w:val="BodyText"/>
              <w:spacing w:after="120"/>
              <w:rPr>
                <w:szCs w:val="24"/>
                <w:lang w:val="hr-BA"/>
              </w:rPr>
            </w:pPr>
            <w:r>
              <w:rPr>
                <w:i/>
                <w:szCs w:val="24"/>
                <w:lang w:val="hr-BA"/>
              </w:rPr>
              <w:t>Primjer</w:t>
            </w:r>
            <w:r w:rsidR="00214719" w:rsidRPr="00630321">
              <w:rPr>
                <w:i/>
                <w:szCs w:val="24"/>
                <w:lang w:val="hr-BA"/>
              </w:rPr>
              <w:t xml:space="preserve"> </w:t>
            </w:r>
            <w:r w:rsidR="00214719" w:rsidRPr="00630321">
              <w:rPr>
                <w:b/>
                <w:i/>
                <w:szCs w:val="24"/>
                <w:lang w:val="hr-BA"/>
              </w:rPr>
              <w:t>a</w:t>
            </w:r>
            <w:r w:rsidR="00214719" w:rsidRPr="00630321">
              <w:rPr>
                <w:i/>
                <w:szCs w:val="24"/>
                <w:lang w:val="hr-BA"/>
              </w:rPr>
              <w:t>:</w:t>
            </w:r>
            <w:r w:rsidR="00214719" w:rsidRPr="00630321">
              <w:rPr>
                <w:szCs w:val="24"/>
                <w:lang w:val="hr-BA"/>
              </w:rPr>
              <w:t xml:space="preserve"> niz </w:t>
            </w:r>
            <w:r w:rsidR="00214719" w:rsidRPr="00630321">
              <w:rPr>
                <w:i/>
                <w:iCs/>
                <w:szCs w:val="24"/>
                <w:lang w:val="hr-BA"/>
              </w:rPr>
              <w:t>destination</w:t>
            </w:r>
            <w:r w:rsidR="00214719" w:rsidRPr="00630321">
              <w:rPr>
                <w:szCs w:val="24"/>
                <w:lang w:val="hr-BA"/>
              </w:rPr>
              <w:t xml:space="preserve"> je veći od niza </w:t>
            </w:r>
            <w:r w:rsidR="00214719" w:rsidRPr="00630321">
              <w:rPr>
                <w:i/>
                <w:iCs/>
                <w:szCs w:val="24"/>
                <w:lang w:val="hr-BA"/>
              </w:rPr>
              <w:t>source</w:t>
            </w:r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5D8CDC11" w14:textId="77777777" w:rsidTr="00275545">
              <w:tc>
                <w:tcPr>
                  <w:tcW w:w="3977" w:type="dxa"/>
                </w:tcPr>
                <w:p w14:paraId="105F2566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2D2A7E17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  <w:tc>
                <w:tcPr>
                  <w:tcW w:w="3977" w:type="dxa"/>
                </w:tcPr>
                <w:p w14:paraId="52340F7F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32435E7E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</w:tr>
            <w:tr w:rsidR="00214719" w:rsidRPr="00630321" w14:paraId="215D6D58" w14:textId="77777777" w:rsidTr="00275545">
              <w:tc>
                <w:tcPr>
                  <w:tcW w:w="3977" w:type="dxa"/>
                </w:tcPr>
                <w:p w14:paraId="7FE35F46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s = new char[7];</w:t>
                  </w:r>
                </w:p>
                <w:p w14:paraId="50CAFE3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16881CB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d[13];</w:t>
                  </w:r>
                </w:p>
                <w:p w14:paraId="7EC3496F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3A44C3E9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(d, s);</w:t>
                  </w:r>
                </w:p>
                <w:p w14:paraId="122CC53E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A978A81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24E5322B" w14:textId="02A94C6F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  <w:tc>
                <w:tcPr>
                  <w:tcW w:w="3977" w:type="dxa"/>
                </w:tcPr>
                <w:p w14:paraId="07C2656E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s[7];</w:t>
                  </w:r>
                </w:p>
                <w:p w14:paraId="47B9DD37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40685FE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d = new char[13];</w:t>
                  </w:r>
                </w:p>
                <w:p w14:paraId="7F34AB82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19F83A70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(d, s);</w:t>
                  </w:r>
                </w:p>
                <w:p w14:paraId="462A21EA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963F269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22A4A512" w14:textId="6A578F44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</w:tr>
          </w:tbl>
          <w:p w14:paraId="18389F97" w14:textId="77777777" w:rsidR="00214719" w:rsidRPr="00630321" w:rsidRDefault="00214719" w:rsidP="00275545">
            <w:pPr>
              <w:pStyle w:val="BodyText"/>
              <w:spacing w:before="120"/>
              <w:jc w:val="center"/>
              <w:rPr>
                <w:lang w:val="hr-BA"/>
              </w:rPr>
            </w:pPr>
            <w:r w:rsidRPr="00630321">
              <w:rPr>
                <w:lang w:val="hr-BA"/>
              </w:rPr>
              <w:object w:dxaOrig="10167" w:dyaOrig="2305" w14:anchorId="2F995F2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3.95pt;height:80.05pt" o:ole="">
                  <v:imagedata r:id="rId7" o:title=""/>
                </v:shape>
                <o:OLEObject Type="Embed" ProgID="Visio.Drawing.11" ShapeID="_x0000_i1025" DrawAspect="Content" ObjectID="_1558180804" r:id="rId8"/>
              </w:object>
            </w:r>
          </w:p>
          <w:p w14:paraId="4F4F166E" w14:textId="77777777" w:rsidR="00214719" w:rsidRPr="00630321" w:rsidRDefault="00214719" w:rsidP="00275545">
            <w:pPr>
              <w:pStyle w:val="BodyText"/>
              <w:spacing w:before="120"/>
              <w:rPr>
                <w:lang w:val="hr-BA"/>
              </w:rPr>
            </w:pPr>
          </w:p>
        </w:tc>
      </w:tr>
      <w:tr w:rsidR="00214719" w:rsidRPr="00630321" w14:paraId="158D4EFE" w14:textId="77777777" w:rsidTr="00275545">
        <w:tc>
          <w:tcPr>
            <w:tcW w:w="9287" w:type="dxa"/>
          </w:tcPr>
          <w:p w14:paraId="6545A8EC" w14:textId="4B08F0FC" w:rsidR="00214719" w:rsidRPr="00630321" w:rsidRDefault="00683F05" w:rsidP="00275545">
            <w:pPr>
              <w:pStyle w:val="BodyText"/>
              <w:spacing w:after="120"/>
              <w:rPr>
                <w:szCs w:val="24"/>
                <w:lang w:val="hr-BA"/>
              </w:rPr>
            </w:pPr>
            <w:r>
              <w:rPr>
                <w:i/>
                <w:szCs w:val="24"/>
                <w:lang w:val="hr-BA"/>
              </w:rPr>
              <w:t>Primjer</w:t>
            </w:r>
            <w:r w:rsidRPr="00630321">
              <w:rPr>
                <w:i/>
                <w:szCs w:val="24"/>
                <w:lang w:val="hr-BA"/>
              </w:rPr>
              <w:t xml:space="preserve"> </w:t>
            </w:r>
            <w:r w:rsidR="00214719" w:rsidRPr="00630321">
              <w:rPr>
                <w:b/>
                <w:i/>
                <w:szCs w:val="24"/>
                <w:lang w:val="hr-BA"/>
              </w:rPr>
              <w:t>b</w:t>
            </w:r>
            <w:r w:rsidR="00214719" w:rsidRPr="00630321">
              <w:rPr>
                <w:i/>
                <w:szCs w:val="24"/>
                <w:lang w:val="hr-BA"/>
              </w:rPr>
              <w:t>:</w:t>
            </w:r>
            <w:r w:rsidR="00214719" w:rsidRPr="00630321">
              <w:rPr>
                <w:szCs w:val="24"/>
                <w:lang w:val="hr-BA"/>
              </w:rPr>
              <w:t xml:space="preserve"> korištenje funkcije </w:t>
            </w:r>
            <w:r w:rsidR="00214719" w:rsidRPr="00630321">
              <w:rPr>
                <w:rFonts w:ascii="Courier New" w:hAnsi="Courier New" w:cs="Courier New"/>
                <w:szCs w:val="24"/>
                <w:lang w:val="hr-BA"/>
              </w:rPr>
              <w:t>strncpy</w:t>
            </w:r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0669F70C" w14:textId="77777777" w:rsidTr="00275545">
              <w:tc>
                <w:tcPr>
                  <w:tcW w:w="3977" w:type="dxa"/>
                </w:tcPr>
                <w:p w14:paraId="3C6E55D4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6FDF75A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  <w:tc>
                <w:tcPr>
                  <w:tcW w:w="3977" w:type="dxa"/>
                </w:tcPr>
                <w:p w14:paraId="6AB1D7D1" w14:textId="77777777" w:rsidR="00214719" w:rsidRPr="00630321" w:rsidRDefault="00214719" w:rsidP="00275545">
                  <w:pPr>
                    <w:pStyle w:val="BodyText"/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d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dinamički niz</w:t>
                  </w:r>
                </w:p>
                <w:p w14:paraId="43B15DD8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color w:val="808080"/>
                      <w:sz w:val="18"/>
                      <w:szCs w:val="24"/>
                      <w:lang w:val="hr-BA"/>
                    </w:rPr>
                    <w:t>s</w:t>
                  </w:r>
                  <w:r w:rsidRPr="00630321">
                    <w:rPr>
                      <w:rFonts w:cs="Courier New"/>
                      <w:color w:val="808080"/>
                      <w:sz w:val="18"/>
                      <w:szCs w:val="24"/>
                      <w:lang w:val="hr-BA"/>
                    </w:rPr>
                    <w:t xml:space="preserve"> je statički niz</w:t>
                  </w:r>
                </w:p>
              </w:tc>
            </w:tr>
            <w:tr w:rsidR="00214719" w:rsidRPr="00630321" w14:paraId="5B2C2C4D" w14:textId="77777777" w:rsidTr="00275545">
              <w:tc>
                <w:tcPr>
                  <w:tcW w:w="3977" w:type="dxa"/>
                </w:tcPr>
                <w:p w14:paraId="2A373717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s = new char[7];</w:t>
                  </w:r>
                </w:p>
                <w:p w14:paraId="23493BE2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4B8B0E5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d[13];</w:t>
                  </w:r>
                </w:p>
                <w:p w14:paraId="30B2E7A5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DE1EC8A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ncpy(d, s, 3);</w:t>
                  </w:r>
                </w:p>
                <w:p w14:paraId="2B805A4C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614F0DE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5A6D60F5" w14:textId="1C697DFF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  <w:tc>
                <w:tcPr>
                  <w:tcW w:w="3977" w:type="dxa"/>
                </w:tcPr>
                <w:p w14:paraId="312D83CD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s[7];</w:t>
                  </w:r>
                </w:p>
                <w:p w14:paraId="3A261F6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639044CE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d = new char[13];</w:t>
                  </w:r>
                </w:p>
                <w:p w14:paraId="30AC731F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47F8243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ncpy(d, s, 3);</w:t>
                  </w:r>
                </w:p>
                <w:p w14:paraId="555E6DD3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22A81DA2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62C92F65" w14:textId="26858B7F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</w:tr>
          </w:tbl>
          <w:p w14:paraId="48AC746B" w14:textId="77777777" w:rsidR="00214719" w:rsidRPr="00630321" w:rsidRDefault="00214719" w:rsidP="00275545">
            <w:pPr>
              <w:pStyle w:val="BodyText"/>
              <w:spacing w:before="120"/>
              <w:jc w:val="center"/>
              <w:rPr>
                <w:szCs w:val="24"/>
                <w:lang w:val="hr-BA"/>
              </w:rPr>
            </w:pPr>
            <w:r w:rsidRPr="00630321">
              <w:rPr>
                <w:lang w:val="hr-BA"/>
              </w:rPr>
              <w:object w:dxaOrig="11615" w:dyaOrig="2642" w14:anchorId="29E50B74">
                <v:shape id="_x0000_i1026" type="#_x0000_t75" style="width:376.1pt;height:84.6pt" o:ole="">
                  <v:imagedata r:id="rId9" o:title=""/>
                </v:shape>
                <o:OLEObject Type="Embed" ProgID="Visio.Drawing.11" ShapeID="_x0000_i1026" DrawAspect="Content" ObjectID="_1558180805" r:id="rId10"/>
              </w:object>
            </w:r>
          </w:p>
          <w:p w14:paraId="1AFAFCAC" w14:textId="77777777" w:rsidR="00214719" w:rsidRPr="00630321" w:rsidRDefault="00214719" w:rsidP="00275545">
            <w:pPr>
              <w:pStyle w:val="BodyText"/>
              <w:spacing w:before="120" w:after="120"/>
              <w:rPr>
                <w:lang w:val="hr-BA"/>
              </w:rPr>
            </w:pPr>
          </w:p>
          <w:p w14:paraId="29BC171F" w14:textId="77777777" w:rsidR="00214719" w:rsidRPr="00630321" w:rsidRDefault="00214719" w:rsidP="00275545">
            <w:pPr>
              <w:pStyle w:val="BodyText"/>
              <w:spacing w:before="120" w:after="120"/>
              <w:rPr>
                <w:lang w:val="hr-BA"/>
              </w:rPr>
            </w:pPr>
            <w:r w:rsidRPr="00630321">
              <w:rPr>
                <w:lang w:val="hr-BA"/>
              </w:rPr>
              <w:t>Ovdje je potrebno dodati karakter '\0' na kraj stringa. Slijedi ispravak.</w:t>
            </w:r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2DFF4483" w14:textId="77777777" w:rsidTr="00275545">
              <w:tc>
                <w:tcPr>
                  <w:tcW w:w="3977" w:type="dxa"/>
                </w:tcPr>
                <w:p w14:paraId="2FCFC26D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lastRenderedPageBreak/>
                    <w:t>char* s = new char[7];</w:t>
                  </w:r>
                </w:p>
                <w:p w14:paraId="506291FC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708747D6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d[13];</w:t>
                  </w:r>
                </w:p>
                <w:p w14:paraId="10DBCE0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5B7BFB52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ncpy(d, s, 3);</w:t>
                  </w:r>
                </w:p>
                <w:p w14:paraId="07D7800D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  <w:t>d[3] = '\0';</w:t>
                  </w:r>
                </w:p>
                <w:p w14:paraId="5F9B6EBB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</w:p>
                <w:p w14:paraId="68F3DBC4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3E6560A4" w14:textId="6E42D441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  <w:tc>
                <w:tcPr>
                  <w:tcW w:w="3977" w:type="dxa"/>
                </w:tcPr>
                <w:p w14:paraId="523943FA" w14:textId="77777777" w:rsidR="00214719" w:rsidRPr="00630321" w:rsidRDefault="00214719" w:rsidP="00275545">
                  <w:pPr>
                    <w:pStyle w:val="BodyText"/>
                    <w:spacing w:before="120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s[7];</w:t>
                  </w:r>
                </w:p>
                <w:p w14:paraId="79F1A3D6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462736A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d = new char[13];</w:t>
                  </w:r>
                </w:p>
                <w:p w14:paraId="6968DD37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6FB6F6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ncpy(d, s, 3);</w:t>
                  </w:r>
                </w:p>
                <w:p w14:paraId="63FE28C3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  <w:t>d[3] = '\0';</w:t>
                  </w:r>
                </w:p>
                <w:p w14:paraId="38E597B7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szCs w:val="24"/>
                      <w:lang w:val="hr-BA"/>
                    </w:rPr>
                  </w:pPr>
                </w:p>
                <w:p w14:paraId="5AFA2524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26EEB0BF" w14:textId="496FB1DD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b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</w:tr>
          </w:tbl>
          <w:p w14:paraId="34F4271D" w14:textId="77777777" w:rsidR="00214719" w:rsidRPr="00630321" w:rsidRDefault="00214719" w:rsidP="00275545">
            <w:pPr>
              <w:pStyle w:val="BodyText"/>
              <w:spacing w:before="120"/>
              <w:jc w:val="center"/>
              <w:rPr>
                <w:lang w:val="hr-BA"/>
              </w:rPr>
            </w:pPr>
            <w:r w:rsidRPr="00630321">
              <w:rPr>
                <w:lang w:val="hr-BA"/>
              </w:rPr>
              <w:object w:dxaOrig="11615" w:dyaOrig="2642" w14:anchorId="52F52D44">
                <v:shape id="_x0000_i1027" type="#_x0000_t75" style="width:376.1pt;height:84.6pt" o:ole="">
                  <v:imagedata r:id="rId11" o:title=""/>
                </v:shape>
                <o:OLEObject Type="Embed" ProgID="Visio.Drawing.11" ShapeID="_x0000_i1027" DrawAspect="Content" ObjectID="_1558180806" r:id="rId12"/>
              </w:object>
            </w:r>
          </w:p>
        </w:tc>
      </w:tr>
    </w:tbl>
    <w:p w14:paraId="691C1660" w14:textId="77777777" w:rsidR="00214719" w:rsidRPr="00630321" w:rsidRDefault="00214719" w:rsidP="00214719">
      <w:pPr>
        <w:spacing w:after="0"/>
        <w:rPr>
          <w:lang w:val="hr-BA"/>
        </w:rPr>
      </w:pPr>
      <w:r w:rsidRPr="00630321">
        <w:rPr>
          <w:lang w:val="hr-BA"/>
        </w:rPr>
        <w:lastRenderedPageBreak/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062"/>
      </w:tblGrid>
      <w:tr w:rsidR="00214719" w:rsidRPr="00630321" w14:paraId="23C12B01" w14:textId="77777777" w:rsidTr="00275545">
        <w:tc>
          <w:tcPr>
            <w:tcW w:w="9287" w:type="dxa"/>
          </w:tcPr>
          <w:p w14:paraId="7593523D" w14:textId="1146748E" w:rsidR="00214719" w:rsidRPr="00630321" w:rsidRDefault="00683F05" w:rsidP="00275545">
            <w:pPr>
              <w:pStyle w:val="BodyText"/>
              <w:spacing w:before="120" w:after="120"/>
              <w:rPr>
                <w:szCs w:val="24"/>
                <w:lang w:val="hr-BA"/>
              </w:rPr>
            </w:pPr>
            <w:r>
              <w:rPr>
                <w:i/>
                <w:szCs w:val="24"/>
                <w:lang w:val="hr-BA"/>
              </w:rPr>
              <w:lastRenderedPageBreak/>
              <w:t>Primjer</w:t>
            </w:r>
            <w:r w:rsidRPr="00630321">
              <w:rPr>
                <w:i/>
                <w:szCs w:val="24"/>
                <w:lang w:val="hr-BA"/>
              </w:rPr>
              <w:t xml:space="preserve"> </w:t>
            </w:r>
            <w:r w:rsidR="00214719" w:rsidRPr="00630321">
              <w:rPr>
                <w:b/>
                <w:i/>
                <w:szCs w:val="24"/>
                <w:lang w:val="hr-BA"/>
              </w:rPr>
              <w:t>c</w:t>
            </w:r>
            <w:r w:rsidR="00214719" w:rsidRPr="00630321">
              <w:rPr>
                <w:i/>
                <w:szCs w:val="24"/>
                <w:lang w:val="hr-BA"/>
              </w:rPr>
              <w:t>:</w:t>
            </w:r>
            <w:r w:rsidR="00214719" w:rsidRPr="00630321">
              <w:rPr>
                <w:szCs w:val="24"/>
                <w:lang w:val="hr-BA"/>
              </w:rPr>
              <w:t xml:space="preserve"> niz </w:t>
            </w:r>
            <w:r w:rsidR="00214719" w:rsidRPr="00630321">
              <w:rPr>
                <w:i/>
                <w:iCs/>
                <w:szCs w:val="24"/>
                <w:lang w:val="hr-BA"/>
              </w:rPr>
              <w:t>destination</w:t>
            </w:r>
            <w:r w:rsidR="00214719" w:rsidRPr="00630321">
              <w:rPr>
                <w:szCs w:val="24"/>
                <w:lang w:val="hr-BA"/>
              </w:rPr>
              <w:t xml:space="preserve"> je manji od niza </w:t>
            </w:r>
            <w:r w:rsidR="00214719" w:rsidRPr="00630321">
              <w:rPr>
                <w:i/>
                <w:iCs/>
                <w:szCs w:val="24"/>
                <w:lang w:val="hr-BA"/>
              </w:rPr>
              <w:t>source</w:t>
            </w:r>
            <w:r w:rsidR="00214719" w:rsidRPr="00630321">
              <w:rPr>
                <w:szCs w:val="24"/>
                <w:lang w:val="hr-BA"/>
              </w:rPr>
              <w:t xml:space="preserve">, ali nije manji od </w:t>
            </w:r>
            <w:r w:rsidR="00214719" w:rsidRPr="00630321">
              <w:rPr>
                <w:i/>
                <w:iCs/>
                <w:szCs w:val="24"/>
                <w:lang w:val="hr-BA"/>
              </w:rPr>
              <w:t>stringa</w:t>
            </w:r>
            <w:r w:rsidR="00214719" w:rsidRPr="00630321">
              <w:rPr>
                <w:szCs w:val="24"/>
                <w:lang w:val="hr-BA"/>
              </w:rPr>
              <w:t xml:space="preserve"> iz </w:t>
            </w:r>
            <w:r w:rsidR="00214719" w:rsidRPr="00630321">
              <w:rPr>
                <w:i/>
                <w:iCs/>
                <w:szCs w:val="24"/>
                <w:lang w:val="hr-BA"/>
              </w:rPr>
              <w:t>source</w:t>
            </w:r>
          </w:p>
          <w:p w14:paraId="2FC6E78C" w14:textId="77777777" w:rsidR="00214719" w:rsidRPr="00630321" w:rsidRDefault="00214719" w:rsidP="00275545">
            <w:pPr>
              <w:pStyle w:val="BodyText"/>
              <w:spacing w:after="120"/>
              <w:ind w:left="714"/>
              <w:rPr>
                <w:i/>
                <w:iCs/>
                <w:szCs w:val="24"/>
                <w:lang w:val="hr-BA"/>
              </w:rPr>
            </w:pPr>
            <w:r w:rsidRPr="00630321">
              <w:rPr>
                <w:i/>
                <w:iCs/>
                <w:szCs w:val="24"/>
                <w:lang w:val="hr-BA"/>
              </w:rPr>
              <w:t>Da li će doći do greške?</w:t>
            </w:r>
          </w:p>
          <w:tbl>
            <w:tblPr>
              <w:tblW w:w="0" w:type="auto"/>
              <w:tblInd w:w="79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977"/>
              <w:gridCol w:w="3977"/>
            </w:tblGrid>
            <w:tr w:rsidR="00214719" w:rsidRPr="00630321" w14:paraId="2E2A9F2B" w14:textId="77777777" w:rsidTr="00275545">
              <w:tc>
                <w:tcPr>
                  <w:tcW w:w="3977" w:type="dxa"/>
                </w:tcPr>
                <w:p w14:paraId="7CADA339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s = new char[13];</w:t>
                  </w:r>
                </w:p>
                <w:p w14:paraId="2C5BB8D8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55CF091D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d[9];</w:t>
                  </w:r>
                </w:p>
                <w:p w14:paraId="029D84CA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1B6D81F2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(d, s);</w:t>
                  </w:r>
                </w:p>
                <w:p w14:paraId="636D337A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6F5CC195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6FFBF865" w14:textId="547B7168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  <w:tc>
                <w:tcPr>
                  <w:tcW w:w="3977" w:type="dxa"/>
                </w:tcPr>
                <w:p w14:paraId="307531AE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 s[13];</w:t>
                  </w:r>
                </w:p>
                <w:p w14:paraId="1AFFBBDA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in &gt;&gt; s;</w:t>
                  </w:r>
                </w:p>
                <w:p w14:paraId="5FD6534A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char* d = new char[9];</w:t>
                  </w:r>
                </w:p>
                <w:p w14:paraId="3C462775" w14:textId="77777777" w:rsidR="00214719" w:rsidRPr="00630321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731DB380" w14:textId="77777777" w:rsidR="00214719" w:rsidRDefault="00214719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  <w:t>strcpy(d, s);</w:t>
                  </w:r>
                </w:p>
                <w:p w14:paraId="1775DF8A" w14:textId="77777777" w:rsidR="00683F05" w:rsidRDefault="00683F05" w:rsidP="00275545">
                  <w:pPr>
                    <w:pStyle w:val="BodyText"/>
                    <w:rPr>
                      <w:rFonts w:ascii="Courier New" w:hAnsi="Courier New" w:cs="Courier New"/>
                      <w:sz w:val="18"/>
                      <w:szCs w:val="24"/>
                      <w:lang w:val="hr-BA"/>
                    </w:rPr>
                  </w:pPr>
                </w:p>
                <w:p w14:paraId="200D6F7A" w14:textId="77777777" w:rsidR="00683F05" w:rsidRPr="00630321" w:rsidRDefault="00683F05" w:rsidP="00683F05">
                  <w:pPr>
                    <w:autoSpaceDE w:val="0"/>
                    <w:autoSpaceDN w:val="0"/>
                    <w:adjustRightInd w:val="0"/>
                    <w:spacing w:after="0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cout &lt;&lt; strlen(s) &lt;&lt; endl;</w:t>
                  </w:r>
                </w:p>
                <w:p w14:paraId="6A648AB8" w14:textId="3E7A5398" w:rsidR="00683F05" w:rsidRPr="00630321" w:rsidRDefault="00683F05" w:rsidP="00683F05">
                  <w:pPr>
                    <w:pStyle w:val="BodyText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630321">
                    <w:rPr>
                      <w:rFonts w:ascii="Courier New" w:hAnsi="Courier New" w:cs="Courier New"/>
                      <w:sz w:val="18"/>
                      <w:lang w:val="hr-BA" w:eastAsia="hr-HR"/>
                    </w:rPr>
                    <w:t>cout &lt;&lt; strlen(d) &lt;&lt; endl;</w:t>
                  </w:r>
                </w:p>
              </w:tc>
            </w:tr>
          </w:tbl>
          <w:p w14:paraId="72759424" w14:textId="5F2686C7" w:rsidR="00214719" w:rsidRPr="00683F05" w:rsidRDefault="00214719" w:rsidP="00683F05">
            <w:pPr>
              <w:pStyle w:val="BodyText"/>
              <w:spacing w:before="120"/>
              <w:jc w:val="center"/>
              <w:rPr>
                <w:szCs w:val="24"/>
                <w:lang w:val="hr-BA"/>
              </w:rPr>
            </w:pPr>
            <w:r w:rsidRPr="00630321">
              <w:rPr>
                <w:lang w:val="hr-BA"/>
              </w:rPr>
              <w:object w:dxaOrig="10167" w:dyaOrig="2305" w14:anchorId="22D67886">
                <v:shape id="_x0000_i1028" type="#_x0000_t75" style="width:353.95pt;height:80.05pt" o:ole="">
                  <v:imagedata r:id="rId13" o:title=""/>
                </v:shape>
                <o:OLEObject Type="Embed" ProgID="Visio.Drawing.11" ShapeID="_x0000_i1028" DrawAspect="Content" ObjectID="_1558180807" r:id="rId14"/>
              </w:object>
            </w:r>
          </w:p>
        </w:tc>
      </w:tr>
    </w:tbl>
    <w:p w14:paraId="595017E3" w14:textId="7884BFC4" w:rsidR="00214719" w:rsidRDefault="00214719" w:rsidP="00214719">
      <w:pPr>
        <w:rPr>
          <w:lang w:val="bs-Latn-BA"/>
        </w:rPr>
      </w:pPr>
    </w:p>
    <w:p w14:paraId="17BDCA20" w14:textId="58BC604C" w:rsidR="00683F05" w:rsidRDefault="00683F05" w:rsidP="00214719">
      <w:pPr>
        <w:rPr>
          <w:lang w:val="bs-Latn-BA"/>
        </w:rPr>
      </w:pPr>
    </w:p>
    <w:p w14:paraId="4DC72504" w14:textId="4A8682AD" w:rsidR="00683F05" w:rsidRPr="00E86AE7" w:rsidRDefault="00683F05" w:rsidP="00683F05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2</w:t>
      </w:r>
    </w:p>
    <w:p w14:paraId="6F96164B" w14:textId="77777777" w:rsidR="00683F05" w:rsidRPr="00630321" w:rsidRDefault="00683F05" w:rsidP="00683F05">
      <w:pPr>
        <w:pStyle w:val="BodyText"/>
        <w:spacing w:after="120"/>
        <w:rPr>
          <w:szCs w:val="24"/>
          <w:lang w:val="hr-BA"/>
        </w:rPr>
      </w:pPr>
      <w:r w:rsidRPr="00630321">
        <w:rPr>
          <w:i/>
          <w:iCs/>
          <w:szCs w:val="24"/>
          <w:lang w:val="hr-BA"/>
        </w:rPr>
        <w:t>Pitanje:</w:t>
      </w:r>
      <w:r w:rsidRPr="00630321">
        <w:rPr>
          <w:szCs w:val="24"/>
          <w:lang w:val="hr-BA"/>
        </w:rPr>
        <w:t xml:space="preserve"> Šta će ispisati sljedeći kôd?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062"/>
      </w:tblGrid>
      <w:tr w:rsidR="00683F05" w:rsidRPr="00630321" w14:paraId="148285C5" w14:textId="77777777" w:rsidTr="00275545">
        <w:tc>
          <w:tcPr>
            <w:tcW w:w="9514" w:type="dxa"/>
          </w:tcPr>
          <w:p w14:paraId="6BE23AFF" w14:textId="77777777" w:rsidR="00683F05" w:rsidRPr="00630321" w:rsidRDefault="00683F05" w:rsidP="0027554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p [20];</w:t>
            </w:r>
          </w:p>
          <w:p w14:paraId="60FE3D4C" w14:textId="77777777" w:rsidR="00683F05" w:rsidRPr="00630321" w:rsidRDefault="00683F05" w:rsidP="00275545">
            <w:pPr>
              <w:pStyle w:val="BodyText"/>
              <w:rPr>
                <w:sz w:val="18"/>
                <w:szCs w:val="24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cout &lt;&lt; strlen(p) &lt;&lt; endl;</w:t>
            </w:r>
          </w:p>
        </w:tc>
      </w:tr>
    </w:tbl>
    <w:p w14:paraId="6E52A563" w14:textId="77777777" w:rsidR="00683F05" w:rsidRPr="00630321" w:rsidRDefault="00683F05" w:rsidP="00683F05">
      <w:pPr>
        <w:pStyle w:val="BodyText"/>
        <w:rPr>
          <w:i/>
          <w:iCs/>
          <w:szCs w:val="24"/>
          <w:lang w:val="hr-BA"/>
        </w:rPr>
      </w:pPr>
    </w:p>
    <w:p w14:paraId="21EE2DEB" w14:textId="5A6E45DD" w:rsidR="00683F05" w:rsidRDefault="00683F05" w:rsidP="00214719">
      <w:pPr>
        <w:rPr>
          <w:lang w:val="bs-Latn-BA"/>
        </w:rPr>
      </w:pPr>
    </w:p>
    <w:p w14:paraId="4A279293" w14:textId="0773E5EB" w:rsidR="00683F05" w:rsidRPr="00683F05" w:rsidRDefault="00683F05" w:rsidP="00683F05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3</w:t>
      </w:r>
    </w:p>
    <w:p w14:paraId="37D8C80F" w14:textId="688C6045" w:rsid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r>
        <w:rPr>
          <w:lang w:val="hr-BA"/>
        </w:rPr>
        <w:t>Definišite</w:t>
      </w:r>
      <w:r w:rsidRPr="00630321">
        <w:rPr>
          <w:lang w:val="hr-BA"/>
        </w:rPr>
        <w:t xml:space="preserve"> pokazivač </w:t>
      </w:r>
      <w:r>
        <w:rPr>
          <w:lang w:val="hr-BA"/>
        </w:rPr>
        <w:t xml:space="preserve">A </w:t>
      </w:r>
      <w:r w:rsidRPr="00630321">
        <w:rPr>
          <w:lang w:val="hr-BA"/>
        </w:rPr>
        <w:t>na niz karaktera u dinamičkoj memoriji</w:t>
      </w:r>
      <w:r>
        <w:rPr>
          <w:lang w:val="hr-BA"/>
        </w:rPr>
        <w:t xml:space="preserve"> u kojeg čete smjestiti ime i prezime.</w:t>
      </w:r>
    </w:p>
    <w:p w14:paraId="3EAF9AA9" w14:textId="77777777" w:rsid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r>
        <w:rPr>
          <w:lang w:val="hr-BA"/>
        </w:rPr>
        <w:t>Definišite statički niz B dužine 20 u koji ćete unjeti mjesto rođenja</w:t>
      </w:r>
    </w:p>
    <w:p w14:paraId="5C509CED" w14:textId="77777777" w:rsid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r>
        <w:rPr>
          <w:lang w:val="hr-BA"/>
        </w:rPr>
        <w:t xml:space="preserve">A i B </w:t>
      </w:r>
      <w:r w:rsidRPr="00114A97">
        <w:rPr>
          <w:lang w:val="hr-BA"/>
        </w:rPr>
        <w:t>kopira</w:t>
      </w:r>
      <w:r>
        <w:rPr>
          <w:lang w:val="hr-BA"/>
        </w:rPr>
        <w:t>jte</w:t>
      </w:r>
      <w:r w:rsidRPr="00114A97">
        <w:rPr>
          <w:lang w:val="hr-BA"/>
        </w:rPr>
        <w:t xml:space="preserve"> u </w:t>
      </w:r>
      <w:r>
        <w:rPr>
          <w:lang w:val="hr-BA"/>
        </w:rPr>
        <w:t xml:space="preserve">novi dinamički </w:t>
      </w:r>
      <w:r w:rsidRPr="00114A97">
        <w:rPr>
          <w:lang w:val="hr-BA"/>
        </w:rPr>
        <w:t xml:space="preserve">niz </w:t>
      </w:r>
      <w:r>
        <w:rPr>
          <w:lang w:val="hr-BA"/>
        </w:rPr>
        <w:t>karaktera C</w:t>
      </w:r>
      <w:r w:rsidRPr="00114A97">
        <w:rPr>
          <w:lang w:val="hr-BA"/>
        </w:rPr>
        <w:t xml:space="preserve">. </w:t>
      </w:r>
    </w:p>
    <w:p w14:paraId="6A8F756E" w14:textId="55028261" w:rsidR="00114A97" w:rsidRPr="00114A97" w:rsidRDefault="00114A97" w:rsidP="00114A97">
      <w:pPr>
        <w:pStyle w:val="BodyText"/>
        <w:numPr>
          <w:ilvl w:val="0"/>
          <w:numId w:val="35"/>
        </w:numPr>
        <w:spacing w:after="120"/>
        <w:rPr>
          <w:lang w:val="hr-BA"/>
        </w:rPr>
      </w:pPr>
      <w:r w:rsidRPr="00114A97">
        <w:rPr>
          <w:lang w:val="hr-BA"/>
        </w:rPr>
        <w:t xml:space="preserve">Reciklirajte oba dinamička niza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41"/>
        <w:gridCol w:w="8521"/>
      </w:tblGrid>
      <w:tr w:rsidR="00E61EE2" w:rsidRPr="00630321" w14:paraId="719A78CD" w14:textId="77777777" w:rsidTr="00E61EE2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002DCCBC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78140B0E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33F91239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753CD96A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3A6DA700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1BAC8FA2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460EEB28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456024F0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1475E900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0A78685D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48487693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1EF9C77C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6F66B0F8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519FFA87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015ADE32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160ACCC7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  <w:p w14:paraId="375EB301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7:</w:t>
            </w:r>
          </w:p>
          <w:p w14:paraId="470601FF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8:</w:t>
            </w:r>
          </w:p>
          <w:p w14:paraId="4C876083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lastRenderedPageBreak/>
              <w:t>19:</w:t>
            </w:r>
          </w:p>
          <w:p w14:paraId="008E695F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0:</w:t>
            </w:r>
          </w:p>
          <w:p w14:paraId="726D0493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1:</w:t>
            </w:r>
          </w:p>
          <w:p w14:paraId="5B557BE7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2:</w:t>
            </w:r>
          </w:p>
          <w:p w14:paraId="797F4613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3:</w:t>
            </w:r>
          </w:p>
          <w:p w14:paraId="22B03C18" w14:textId="77777777" w:rsidR="00E61EE2" w:rsidRPr="00630321" w:rsidRDefault="00E61EE2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4:</w:t>
            </w: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5DFE1B7D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lastRenderedPageBreak/>
              <w:t>#includ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&lt;iostream&gt;</w:t>
            </w:r>
          </w:p>
          <w:p w14:paraId="78718224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using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amespac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std;</w:t>
            </w:r>
          </w:p>
          <w:p w14:paraId="359AA952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095E8D94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0B6A11A1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7F32FD10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A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[30];</w:t>
            </w:r>
          </w:p>
          <w:p w14:paraId="62235C20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B[20];</w:t>
            </w:r>
          </w:p>
          <w:p w14:paraId="019227A6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5F07AD9F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Unesi ime i prezime: \n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449C8DF2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in.getline(A, 29); </w:t>
            </w:r>
            <w:r w:rsidRPr="00630321"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  <w:t>// maksimalna duzina je 29, jer je potrebno jedno mjesto za '\0'</w:t>
            </w:r>
          </w:p>
          <w:p w14:paraId="44FE5268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Unesi mjesto rođenja: \n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6BAC4349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in.getline(B, 19);</w:t>
            </w:r>
          </w:p>
          <w:p w14:paraId="4A9E29C0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                            </w:t>
            </w:r>
            <w:r w:rsidRPr="00630321"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  <w:t>// duzina A + razmak + duzina B + '\n'</w:t>
            </w:r>
          </w:p>
          <w:p w14:paraId="30B489AF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PotrebnaDuzina = strlen(A) + 1 + strlen(B) + 1;</w:t>
            </w:r>
          </w:p>
          <w:p w14:paraId="1912DDBC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C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PotrebnaDuzina];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03D14300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0E041857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cpy(C, A);   </w:t>
            </w:r>
            <w:r w:rsidRPr="00630321"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  <w:t>// A kopira u C</w:t>
            </w:r>
          </w:p>
          <w:p w14:paraId="4E268411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cat(C,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); </w:t>
            </w:r>
            <w:r w:rsidRPr="00630321"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  <w:t>// u C dodaje "razmak", a mogao je biti bilo koji tekst</w:t>
            </w:r>
          </w:p>
          <w:p w14:paraId="36A55E70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lastRenderedPageBreak/>
              <w:tab/>
              <w:t>strcat(C, B);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   </w:t>
            </w:r>
            <w:r w:rsidRPr="00630321"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  <w:t>// u C dodaje B</w:t>
            </w:r>
          </w:p>
          <w:p w14:paraId="0124B580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7853958F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C &lt;&lt; endl;</w:t>
            </w:r>
          </w:p>
          <w:p w14:paraId="399D99A5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A;</w:t>
            </w:r>
          </w:p>
          <w:p w14:paraId="6E1C1658" w14:textId="77777777" w:rsidR="00E61EE2" w:rsidRPr="00630321" w:rsidRDefault="00E61EE2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C;</w:t>
            </w:r>
          </w:p>
          <w:p w14:paraId="46923224" w14:textId="77777777" w:rsidR="00E61EE2" w:rsidRPr="00630321" w:rsidRDefault="00E61EE2" w:rsidP="00275545">
            <w:pPr>
              <w:pStyle w:val="Header"/>
              <w:rPr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}</w:t>
            </w:r>
          </w:p>
        </w:tc>
      </w:tr>
    </w:tbl>
    <w:p w14:paraId="537B182F" w14:textId="52E3B8E7" w:rsidR="00683F05" w:rsidRDefault="00683F05" w:rsidP="00214719">
      <w:pPr>
        <w:rPr>
          <w:lang w:val="bs-Latn-BA"/>
        </w:rPr>
      </w:pPr>
    </w:p>
    <w:p w14:paraId="6739E829" w14:textId="5C898F34" w:rsidR="00E61EE2" w:rsidRPr="00683F05" w:rsidRDefault="00E61EE2" w:rsidP="00E61EE2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4</w:t>
      </w:r>
    </w:p>
    <w:p w14:paraId="627BD737" w14:textId="33FABD00" w:rsidR="006B443B" w:rsidRPr="00630321" w:rsidRDefault="006B443B" w:rsidP="006B443B">
      <w:pPr>
        <w:pStyle w:val="BodyText"/>
        <w:spacing w:after="120"/>
        <w:rPr>
          <w:lang w:val="hr-BA"/>
        </w:rPr>
      </w:pPr>
      <w:r w:rsidRPr="00630321">
        <w:rPr>
          <w:lang w:val="hr-BA"/>
        </w:rPr>
        <w:t>Analizirajte sljedeći program.</w:t>
      </w: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6B443B" w:rsidRPr="00630321" w14:paraId="12C5145B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43FC3623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3DB5A638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7CB69373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03438C35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5166703F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61ECF40F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5A5BC5C1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0DBE62F2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5BE68B9E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368724F5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79A1AECE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4ABC12F1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2C2F7601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33CEBEA9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1D751903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304D43BC" w14:textId="77777777" w:rsidR="006B443B" w:rsidRPr="00630321" w:rsidRDefault="006B443B" w:rsidP="00275545">
            <w:pPr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1F2C4D41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019C74CF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6A39D388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prvi string u statickoj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4774FA4C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str2[]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drugi string u statickoj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6DB31E82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0BA64675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1;</w:t>
            </w:r>
          </w:p>
          <w:p w14:paraId="04E9B945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2;</w:t>
            </w:r>
          </w:p>
          <w:p w14:paraId="1575397A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p1 = str1; 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p1 pokazuje na string str1</w:t>
            </w:r>
          </w:p>
          <w:p w14:paraId="4D2AB3A5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p2 = str2; 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p2 pokazuje na string str2</w:t>
            </w:r>
          </w:p>
          <w:p w14:paraId="7A3A8EDD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</w:p>
          <w:p w14:paraId="3387B0E4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str1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endl;</w:t>
            </w:r>
          </w:p>
          <w:p w14:paraId="7799F75D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str2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endl;</w:t>
            </w:r>
          </w:p>
          <w:p w14:paraId="4BD3CA59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p1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endl;</w:t>
            </w:r>
          </w:p>
          <w:p w14:paraId="1706A1FC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B443B">
              <w:rPr>
                <w:rFonts w:ascii="Courier New" w:hAnsi="Courier New" w:cs="Courier New"/>
                <w:sz w:val="18"/>
                <w:szCs w:val="20"/>
                <w:highlight w:val="yellow"/>
                <w:lang w:val="hr-BA" w:eastAsia="hr-HR"/>
              </w:rPr>
              <w:t>p2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endl;</w:t>
            </w:r>
          </w:p>
          <w:p w14:paraId="7480F85E" w14:textId="77777777" w:rsidR="006B443B" w:rsidRPr="00630321" w:rsidRDefault="006B443B" w:rsidP="0027554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</w:tc>
      </w:tr>
    </w:tbl>
    <w:p w14:paraId="05394EF0" w14:textId="1C5B3DA8" w:rsidR="00E61EE2" w:rsidRDefault="00E61EE2" w:rsidP="00214719">
      <w:pPr>
        <w:rPr>
          <w:lang w:val="bs-Latn-BA"/>
        </w:rPr>
      </w:pPr>
    </w:p>
    <w:p w14:paraId="7359169E" w14:textId="76B8796F" w:rsidR="006B443B" w:rsidRDefault="006B443B" w:rsidP="00214719">
      <w:pPr>
        <w:rPr>
          <w:lang w:val="bs-Latn-BA"/>
        </w:rPr>
      </w:pPr>
      <w:r>
        <w:rPr>
          <w:lang w:val="bs-Latn-BA"/>
        </w:rPr>
        <w:t>Pitanje: Da li će se u linijama 11, 12, 13 i 14 ispisati adresa prvog elementa niza? Obrazložite.</w:t>
      </w:r>
    </w:p>
    <w:p w14:paraId="07622725" w14:textId="69D6CFA1" w:rsidR="00DF537B" w:rsidRPr="00683F05" w:rsidRDefault="00DF537B" w:rsidP="00DF537B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5</w:t>
      </w:r>
    </w:p>
    <w:p w14:paraId="59852E45" w14:textId="77777777" w:rsidR="00DF537B" w:rsidRDefault="00DF537B" w:rsidP="00DF537B">
      <w:pPr>
        <w:pStyle w:val="BodyText"/>
        <w:spacing w:after="80"/>
        <w:rPr>
          <w:lang w:val="hr-BA"/>
        </w:rPr>
      </w:pPr>
      <w:r>
        <w:rPr>
          <w:lang w:val="hr-BA"/>
        </w:rPr>
        <w:t>Dovršite naredni program:</w:t>
      </w:r>
    </w:p>
    <w:p w14:paraId="54919B14" w14:textId="5F68FB7F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>ispisati dati string od trećeg karaktera</w:t>
      </w:r>
    </w:p>
    <w:p w14:paraId="70F72ACD" w14:textId="77777777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>ispisati prvi karakter stringa</w:t>
      </w:r>
    </w:p>
    <w:p w14:paraId="5531E0D3" w14:textId="77777777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>ispisati zadnji karakter stringa</w:t>
      </w:r>
    </w:p>
    <w:p w14:paraId="758ADD49" w14:textId="77777777" w:rsidR="00DF537B" w:rsidRPr="00630321" w:rsidRDefault="00DF537B" w:rsidP="00DF537B">
      <w:pPr>
        <w:pStyle w:val="BodyText"/>
        <w:numPr>
          <w:ilvl w:val="0"/>
          <w:numId w:val="39"/>
        </w:numPr>
        <w:spacing w:after="80"/>
        <w:rPr>
          <w:lang w:val="hr-BA"/>
        </w:rPr>
      </w:pPr>
      <w:r w:rsidRPr="00630321">
        <w:rPr>
          <w:lang w:val="hr-BA"/>
        </w:rPr>
        <w:t>ispisati zadnjih 10 karaktera stringa</w:t>
      </w:r>
    </w:p>
    <w:p w14:paraId="6B58232B" w14:textId="77777777" w:rsidR="00DF537B" w:rsidRPr="00630321" w:rsidRDefault="00DF537B" w:rsidP="00DF537B">
      <w:pPr>
        <w:pStyle w:val="BodyText"/>
        <w:rPr>
          <w:lang w:val="hr-BA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DF537B" w:rsidRPr="00630321" w14:paraId="4385696E" w14:textId="77777777" w:rsidTr="00275545">
        <w:tc>
          <w:tcPr>
            <w:tcW w:w="541" w:type="dxa"/>
            <w:tcBorders>
              <w:right w:val="single" w:sz="4" w:space="0" w:color="FFFFFF"/>
            </w:tcBorders>
          </w:tcPr>
          <w:p w14:paraId="2F4A06F5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45F9B2DB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174F4AD6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57F6ADF6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2D7C956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1F7B6A0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5C9E71F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prvi string u statickoj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458612A0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...</w:t>
            </w:r>
          </w:p>
        </w:tc>
      </w:tr>
    </w:tbl>
    <w:p w14:paraId="0E887678" w14:textId="2747BD35" w:rsidR="00DF537B" w:rsidRDefault="00DF537B" w:rsidP="00214719">
      <w:pPr>
        <w:rPr>
          <w:lang w:val="bs-Latn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A0" w:firstRow="1" w:lastRow="0" w:firstColumn="1" w:lastColumn="0" w:noHBand="0" w:noVBand="0"/>
      </w:tblPr>
      <w:tblGrid>
        <w:gridCol w:w="541"/>
        <w:gridCol w:w="8521"/>
      </w:tblGrid>
      <w:tr w:rsidR="00E86AE7" w:rsidRPr="00630321" w14:paraId="259968FB" w14:textId="77777777" w:rsidTr="00E86AE7">
        <w:tc>
          <w:tcPr>
            <w:tcW w:w="9062" w:type="dxa"/>
            <w:gridSpan w:val="2"/>
            <w:shd w:val="clear" w:color="auto" w:fill="DEEAF6" w:themeFill="accent5" w:themeFillTint="33"/>
          </w:tcPr>
          <w:p w14:paraId="288F8977" w14:textId="5C98CD51" w:rsidR="00E86AE7" w:rsidRPr="00E86AE7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Theme="minorHAnsi" w:hAnsiTheme="minorHAnsi" w:cstheme="minorHAnsi"/>
                <w:b/>
                <w:sz w:val="18"/>
                <w:szCs w:val="20"/>
                <w:lang w:val="hr-BA" w:eastAsia="hr-HR"/>
              </w:rPr>
            </w:pPr>
            <w:r w:rsidRPr="00E86AE7">
              <w:rPr>
                <w:rFonts w:asciiTheme="minorHAnsi" w:hAnsiTheme="minorHAnsi" w:cstheme="minorHAnsi"/>
                <w:b/>
                <w:sz w:val="18"/>
                <w:szCs w:val="20"/>
                <w:lang w:val="hr-BA" w:eastAsia="hr-HR"/>
              </w:rPr>
              <w:t>Rješenje</w:t>
            </w:r>
          </w:p>
        </w:tc>
      </w:tr>
      <w:tr w:rsidR="00E86AE7" w:rsidRPr="00630321" w14:paraId="095E5E58" w14:textId="77777777" w:rsidTr="00E86AE7"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530ACE89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60A241F2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4BC8DB7F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73997744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61816DA1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D579221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638DD141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52A19F93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1D73B900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7B8CEC5E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6854DB44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1A6CA921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lastRenderedPageBreak/>
              <w:t>12:</w:t>
            </w:r>
          </w:p>
          <w:p w14:paraId="55A12044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215FC345" w14:textId="77777777" w:rsidR="00E86AE7" w:rsidRPr="00630321" w:rsidRDefault="00E86AE7" w:rsidP="003F5D3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</w:tc>
        <w:tc>
          <w:tcPr>
            <w:tcW w:w="8521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71D2FD7D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lastRenderedPageBreak/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465392EE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0F388B4E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string u statickoj memoriji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0744F6D2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7BBD94B3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ab/>
              <w:t>a)</w:t>
            </w:r>
          </w:p>
          <w:p w14:paraId="32FEA2FF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(str1 + 3) &lt;&lt; endl;</w:t>
            </w:r>
          </w:p>
          <w:p w14:paraId="6DBFCFCC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ab/>
              <w:t>b)</w:t>
            </w:r>
          </w:p>
          <w:p w14:paraId="7293CA08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*str1 &lt;&lt; endl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isto kao str1[0]</w:t>
            </w:r>
          </w:p>
          <w:p w14:paraId="2ABA77BD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ab/>
              <w:t>c)</w:t>
            </w:r>
          </w:p>
          <w:p w14:paraId="4E90579D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 = strlen(str1);</w:t>
            </w:r>
          </w:p>
          <w:p w14:paraId="127E0698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str1[d-1] &lt;&lt; endl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 isto kao *(str1 + d - 1)</w:t>
            </w:r>
          </w:p>
          <w:p w14:paraId="07CF9F8F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lastRenderedPageBreak/>
              <w:t>//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ab/>
              <w:t>d)</w:t>
            </w:r>
          </w:p>
          <w:p w14:paraId="4328D61D" w14:textId="77777777" w:rsidR="00E86AE7" w:rsidRPr="00630321" w:rsidRDefault="00E86AE7" w:rsidP="003F5D3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(str1 + d - 10) &lt;&lt; endl;</w:t>
            </w:r>
          </w:p>
          <w:p w14:paraId="10AAF3F9" w14:textId="77777777" w:rsidR="00E86AE7" w:rsidRPr="00630321" w:rsidRDefault="00E86AE7" w:rsidP="003F5D35">
            <w:pPr>
              <w:pStyle w:val="Header"/>
              <w:rPr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}</w:t>
            </w:r>
          </w:p>
        </w:tc>
      </w:tr>
    </w:tbl>
    <w:p w14:paraId="06324EEF" w14:textId="77777777" w:rsidR="00E86AE7" w:rsidRDefault="00E86AE7" w:rsidP="00214719">
      <w:pPr>
        <w:rPr>
          <w:lang w:val="bs-Latn-BA"/>
        </w:rPr>
      </w:pPr>
    </w:p>
    <w:p w14:paraId="3F6D3FE1" w14:textId="66617003" w:rsidR="00DF537B" w:rsidRPr="00683F05" w:rsidRDefault="00DF537B" w:rsidP="00DF537B">
      <w:pPr>
        <w:pStyle w:val="Heading1"/>
        <w:rPr>
          <w:lang w:val="bs-Latn-BA"/>
        </w:rPr>
      </w:pPr>
      <w:r>
        <w:t xml:space="preserve">Zadatak </w:t>
      </w:r>
      <w:r w:rsidR="00E86AE7">
        <w:rPr>
          <w:lang w:val="bs-Latn-BA"/>
        </w:rPr>
        <w:t>6</w:t>
      </w:r>
    </w:p>
    <w:p w14:paraId="2381D880" w14:textId="1CF8EC76" w:rsidR="00DF537B" w:rsidRPr="00630321" w:rsidRDefault="00DF537B" w:rsidP="00DF537B">
      <w:pPr>
        <w:pStyle w:val="BodyText"/>
        <w:rPr>
          <w:lang w:val="hr-BA"/>
        </w:rPr>
      </w:pPr>
      <w:r w:rsidRPr="00630321">
        <w:rPr>
          <w:lang w:val="hr-BA"/>
        </w:rPr>
        <w:t>Deklarišite dva stringa</w:t>
      </w:r>
      <w:r w:rsidR="00776B6B">
        <w:rPr>
          <w:lang w:val="hr-BA"/>
        </w:rPr>
        <w:t xml:space="preserve"> (str1 i str2)</w:t>
      </w:r>
      <w:r w:rsidRPr="00630321">
        <w:rPr>
          <w:lang w:val="hr-BA"/>
        </w:rPr>
        <w:t xml:space="preserve">. Zatim ih iskopirajte (spojite) u treći </w:t>
      </w:r>
      <w:r w:rsidR="00776B6B">
        <w:rPr>
          <w:lang w:val="hr-BA"/>
        </w:rPr>
        <w:t xml:space="preserve">string str3 </w:t>
      </w:r>
      <w:r w:rsidRPr="00630321">
        <w:rPr>
          <w:lang w:val="hr-BA"/>
        </w:rPr>
        <w:t>i ispišite ga na ekran.</w:t>
      </w:r>
    </w:p>
    <w:p w14:paraId="475B7420" w14:textId="77777777" w:rsidR="00DF537B" w:rsidRPr="00630321" w:rsidRDefault="00DF537B" w:rsidP="00DF537B">
      <w:pPr>
        <w:pStyle w:val="BodyText"/>
        <w:numPr>
          <w:ilvl w:val="0"/>
          <w:numId w:val="40"/>
        </w:numPr>
        <w:rPr>
          <w:lang w:val="hr-BA"/>
        </w:rPr>
      </w:pPr>
      <w:r w:rsidRPr="00630321">
        <w:rPr>
          <w:lang w:val="hr-BA"/>
        </w:rPr>
        <w:t xml:space="preserve">koristite funkciju </w:t>
      </w:r>
      <w:r w:rsidRPr="00630321">
        <w:rPr>
          <w:rFonts w:ascii="Courier New" w:hAnsi="Courier New" w:cs="Courier New"/>
          <w:lang w:val="hr-BA"/>
        </w:rPr>
        <w:t>strcat</w:t>
      </w:r>
    </w:p>
    <w:p w14:paraId="1A82D05C" w14:textId="0122E50D" w:rsidR="00DF537B" w:rsidRPr="00FF50CD" w:rsidRDefault="00776B6B" w:rsidP="00DF537B">
      <w:pPr>
        <w:pStyle w:val="BodyText"/>
        <w:numPr>
          <w:ilvl w:val="0"/>
          <w:numId w:val="40"/>
        </w:numPr>
        <w:rPr>
          <w:lang w:val="hr-BA"/>
        </w:rPr>
      </w:pPr>
      <w:r>
        <w:rPr>
          <w:lang w:val="hr-BA"/>
        </w:rPr>
        <w:t>koristite funkciju strcpy (</w:t>
      </w:r>
      <w:r w:rsidR="00DF537B" w:rsidRPr="00630321">
        <w:rPr>
          <w:lang w:val="hr-BA"/>
        </w:rPr>
        <w:t xml:space="preserve">bez korištenja funkcije </w:t>
      </w:r>
      <w:r w:rsidR="00DF537B" w:rsidRPr="00630321">
        <w:rPr>
          <w:rFonts w:ascii="Courier New" w:hAnsi="Courier New" w:cs="Courier New"/>
          <w:lang w:val="hr-BA"/>
        </w:rPr>
        <w:t>strcat</w:t>
      </w:r>
      <w:r w:rsidR="00DF537B" w:rsidRPr="00630321">
        <w:rPr>
          <w:rFonts w:cs="Courier New"/>
          <w:lang w:val="hr-BA"/>
        </w:rPr>
        <w:t xml:space="preserve"> </w:t>
      </w:r>
      <w:r>
        <w:rPr>
          <w:rFonts w:cs="Courier New"/>
          <w:lang w:val="hr-BA"/>
        </w:rPr>
        <w:t>)</w:t>
      </w:r>
    </w:p>
    <w:p w14:paraId="00A0DE86" w14:textId="430EF73E" w:rsidR="00FF50CD" w:rsidRPr="00630321" w:rsidRDefault="00FF50CD" w:rsidP="00FF50CD">
      <w:pPr>
        <w:pStyle w:val="BodyText"/>
        <w:rPr>
          <w:lang w:val="hr-BA"/>
        </w:rPr>
      </w:pPr>
      <w:r>
        <w:object w:dxaOrig="9740" w:dyaOrig="2710" w14:anchorId="0ED11EDB">
          <v:shape id="_x0000_i1029" type="#_x0000_t75" style="width:453.65pt;height:125.85pt" o:ole="">
            <v:imagedata r:id="rId15" o:title=""/>
          </v:shape>
          <o:OLEObject Type="Embed" ProgID="Visio.Drawing.15" ShapeID="_x0000_i1029" DrawAspect="Content" ObjectID="_1558180808" r:id="rId16"/>
        </w:object>
      </w:r>
    </w:p>
    <w:p w14:paraId="7958A43F" w14:textId="48DB1636" w:rsidR="00DF537B" w:rsidRDefault="00DF537B" w:rsidP="00DF537B">
      <w:pPr>
        <w:pStyle w:val="BodyText"/>
        <w:rPr>
          <w:b/>
          <w:bCs/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FF50CD" w:rsidRPr="00FF50CD" w14:paraId="6CA6C81B" w14:textId="77777777" w:rsidTr="00275545">
        <w:trPr>
          <w:cantSplit/>
        </w:trPr>
        <w:tc>
          <w:tcPr>
            <w:tcW w:w="9514" w:type="dxa"/>
            <w:gridSpan w:val="2"/>
          </w:tcPr>
          <w:p w14:paraId="4B9D4D2E" w14:textId="2259C72F" w:rsidR="00FF50CD" w:rsidRPr="00FF50CD" w:rsidRDefault="00FF50CD" w:rsidP="00FF50CD">
            <w:pPr>
              <w:pStyle w:val="BodyText"/>
              <w:shd w:val="clear" w:color="auto" w:fill="DEEAF6" w:themeFill="accent5" w:themeFillTint="33"/>
              <w:spacing w:after="120"/>
              <w:rPr>
                <w:b/>
                <w:i/>
                <w:iCs/>
                <w:sz w:val="16"/>
                <w:lang w:val="hr-BA"/>
              </w:rPr>
            </w:pPr>
            <w:r w:rsidRPr="00FF50CD">
              <w:rPr>
                <w:b/>
                <w:lang w:val="hr-BA"/>
              </w:rPr>
              <w:t xml:space="preserve">Rješenje </w:t>
            </w:r>
            <w:r w:rsidR="00E86AE7">
              <w:rPr>
                <w:b/>
                <w:lang w:val="hr-BA"/>
              </w:rPr>
              <w:t>- a</w:t>
            </w:r>
          </w:p>
        </w:tc>
      </w:tr>
      <w:tr w:rsidR="00FF50CD" w:rsidRPr="00630321" w14:paraId="46DF2556" w14:textId="77777777" w:rsidTr="00275545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</w:tcPr>
          <w:p w14:paraId="5557B150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203A2D7F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72F01609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7F8A3A3F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74E98123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D0C1E77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14F993B9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45A4E78A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62536FF9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35FB914E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0F021BC1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5EEF7A5A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2435B43A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3B4FCD44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7F828C61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4E506DE8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  <w:p w14:paraId="7E95431B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7:</w:t>
            </w:r>
          </w:p>
        </w:tc>
        <w:tc>
          <w:tcPr>
            <w:tcW w:w="8973" w:type="dxa"/>
            <w:tcBorders>
              <w:left w:val="single" w:sz="4" w:space="0" w:color="FFFFFF"/>
            </w:tcBorders>
          </w:tcPr>
          <w:p w14:paraId="3F3C5D3E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09D1E5E0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546C6763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prvi string.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5DC736D3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2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drugi string.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3E8F3224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3;</w:t>
            </w:r>
          </w:p>
          <w:p w14:paraId="168361BA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948DD75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1 = strlen(str1);</w:t>
            </w:r>
          </w:p>
          <w:p w14:paraId="0B64B6E3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2 = strlen(str2);</w:t>
            </w:r>
          </w:p>
          <w:p w14:paraId="31C8CCBA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7F62C020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3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d1 + d2 + 1];</w:t>
            </w:r>
          </w:p>
          <w:p w14:paraId="0A71938C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2362884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strcpy(str3, str1);</w:t>
            </w:r>
          </w:p>
          <w:p w14:paraId="32BD34CF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strcat(str3, str2);</w:t>
            </w:r>
          </w:p>
          <w:p w14:paraId="1F9FAF69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C190A30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3 &lt;&lt; endl;</w:t>
            </w:r>
          </w:p>
          <w:p w14:paraId="77A8B25E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3;</w:t>
            </w:r>
          </w:p>
          <w:p w14:paraId="1DCFC5AC" w14:textId="77777777" w:rsidR="00FF50CD" w:rsidRPr="00630321" w:rsidRDefault="00FF50CD" w:rsidP="00FF50CD">
            <w:pPr>
              <w:pStyle w:val="Header"/>
              <w:shd w:val="clear" w:color="auto" w:fill="DEEAF6" w:themeFill="accent5" w:themeFillTint="33"/>
              <w:rPr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}</w:t>
            </w:r>
          </w:p>
        </w:tc>
      </w:tr>
    </w:tbl>
    <w:p w14:paraId="79A82383" w14:textId="77777777" w:rsidR="00FF50CD" w:rsidRPr="00630321" w:rsidRDefault="00FF50CD" w:rsidP="00FF50CD">
      <w:pPr>
        <w:pStyle w:val="BodyTextIndent2"/>
        <w:shd w:val="clear" w:color="auto" w:fill="DEEAF6" w:themeFill="accent5" w:themeFillTint="33"/>
        <w:tabs>
          <w:tab w:val="left" w:pos="1095"/>
        </w:tabs>
        <w:ind w:left="0"/>
        <w:rPr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FF50CD" w:rsidRPr="00FF50CD" w14:paraId="12C8E9DB" w14:textId="77777777" w:rsidTr="00275545">
        <w:trPr>
          <w:cantSplit/>
        </w:trPr>
        <w:tc>
          <w:tcPr>
            <w:tcW w:w="9514" w:type="dxa"/>
            <w:gridSpan w:val="2"/>
          </w:tcPr>
          <w:p w14:paraId="42675F89" w14:textId="693B2DBD" w:rsidR="00FF50CD" w:rsidRPr="00FF50CD" w:rsidRDefault="00FF50CD" w:rsidP="00FF50CD">
            <w:pPr>
              <w:pStyle w:val="BodyText"/>
              <w:shd w:val="clear" w:color="auto" w:fill="DEEAF6" w:themeFill="accent5" w:themeFillTint="33"/>
              <w:spacing w:after="120"/>
              <w:rPr>
                <w:b/>
                <w:i/>
                <w:iCs/>
                <w:sz w:val="16"/>
                <w:lang w:val="hr-BA"/>
              </w:rPr>
            </w:pPr>
            <w:r w:rsidRPr="00FF50CD">
              <w:rPr>
                <w:b/>
                <w:lang w:val="hr-BA"/>
              </w:rPr>
              <w:t>Rješenje</w:t>
            </w:r>
            <w:r w:rsidR="00E86AE7">
              <w:rPr>
                <w:b/>
                <w:lang w:val="hr-BA"/>
              </w:rPr>
              <w:t xml:space="preserve"> -</w:t>
            </w:r>
            <w:r w:rsidRPr="00FF50CD">
              <w:rPr>
                <w:b/>
                <w:lang w:val="hr-BA"/>
              </w:rPr>
              <w:t xml:space="preserve"> </w:t>
            </w:r>
            <w:r w:rsidR="00E86AE7">
              <w:rPr>
                <w:b/>
                <w:lang w:val="hr-BA"/>
              </w:rPr>
              <w:t>b</w:t>
            </w:r>
          </w:p>
        </w:tc>
      </w:tr>
      <w:tr w:rsidR="00FF50CD" w:rsidRPr="00630321" w14:paraId="329DA2DA" w14:textId="77777777" w:rsidTr="00275545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</w:tcPr>
          <w:p w14:paraId="40C03D4B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29FC2BB5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4A2580D7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1BCC99E4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133874E1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77E8A64A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33405AD2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46E90088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73C63DDD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17404D09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18D80E97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33B472CD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2CA4E1F0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4C7C8842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lastRenderedPageBreak/>
              <w:t>14:</w:t>
            </w:r>
          </w:p>
          <w:p w14:paraId="60841E2C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478661CA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  <w:p w14:paraId="09625A21" w14:textId="77777777" w:rsidR="00FF50CD" w:rsidRPr="00630321" w:rsidRDefault="00FF50CD" w:rsidP="00FF50CD">
            <w:pPr>
              <w:shd w:val="clear" w:color="auto" w:fill="DEEAF6" w:themeFill="accent5" w:themeFillTint="33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7:</w:t>
            </w:r>
          </w:p>
        </w:tc>
        <w:tc>
          <w:tcPr>
            <w:tcW w:w="8973" w:type="dxa"/>
            <w:tcBorders>
              <w:left w:val="single" w:sz="4" w:space="0" w:color="FFFFFF"/>
            </w:tcBorders>
          </w:tcPr>
          <w:p w14:paraId="1D284C01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lastRenderedPageBreak/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2DF875B1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2FC7CB0A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1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prvi string.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1EC4F9E7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tr2 =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drugi string.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;</w:t>
            </w:r>
          </w:p>
          <w:p w14:paraId="05B3E066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3;</w:t>
            </w:r>
          </w:p>
          <w:p w14:paraId="60B4557C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01406B3D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1 = strlen(str1)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12</w:t>
            </w:r>
          </w:p>
          <w:p w14:paraId="1F5EB9EF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2 = strlen(str2)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13</w:t>
            </w:r>
          </w:p>
          <w:p w14:paraId="100FD733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ABF888B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3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d1 + d2 + 1];</w:t>
            </w:r>
          </w:p>
          <w:p w14:paraId="30E629DB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08E08131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strcpy(str3 +  0, str1);</w:t>
            </w:r>
          </w:p>
          <w:p w14:paraId="27C8E4FB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cpy(str3 + d1, str2); 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 strcat(str3, str2);</w:t>
            </w:r>
          </w:p>
          <w:p w14:paraId="61054327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21EE246F" w14:textId="77777777" w:rsidR="00FF50CD" w:rsidRPr="00630321" w:rsidRDefault="00FF50CD" w:rsidP="00FF50CD">
            <w:pPr>
              <w:pStyle w:val="Header"/>
              <w:shd w:val="clear" w:color="auto" w:fill="DEEAF6" w:themeFill="accent5" w:themeFillTint="33"/>
              <w:rPr>
                <w:rFonts w:ascii="Courier New" w:hAnsi="Courier New" w:cs="Courier New"/>
                <w:sz w:val="18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       cout &lt;&lt; str3 &lt;&lt; endl;</w:t>
            </w:r>
          </w:p>
          <w:p w14:paraId="47F87411" w14:textId="77777777" w:rsidR="00FF50CD" w:rsidRPr="00630321" w:rsidRDefault="00FF50CD" w:rsidP="00FF50CD">
            <w:pPr>
              <w:shd w:val="clear" w:color="auto" w:fill="DEEAF6" w:themeFill="accent5" w:themeFillTint="33"/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3;</w:t>
            </w:r>
          </w:p>
          <w:p w14:paraId="21897D6E" w14:textId="77777777" w:rsidR="00FF50CD" w:rsidRPr="00630321" w:rsidRDefault="00FF50CD" w:rsidP="00FF50CD">
            <w:pPr>
              <w:pStyle w:val="Header"/>
              <w:shd w:val="clear" w:color="auto" w:fill="DEEAF6" w:themeFill="accent5" w:themeFillTint="33"/>
              <w:rPr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}</w:t>
            </w:r>
          </w:p>
        </w:tc>
      </w:tr>
    </w:tbl>
    <w:p w14:paraId="17EFF5FA" w14:textId="77777777" w:rsidR="00FF50CD" w:rsidRPr="00630321" w:rsidRDefault="00FF50CD" w:rsidP="00DF537B">
      <w:pPr>
        <w:pStyle w:val="BodyText"/>
        <w:rPr>
          <w:b/>
          <w:bCs/>
          <w:lang w:val="hr-BA"/>
        </w:rPr>
      </w:pPr>
    </w:p>
    <w:p w14:paraId="62BC598B" w14:textId="75DF90F0" w:rsidR="00C23635" w:rsidRPr="00683F05" w:rsidRDefault="00C23635" w:rsidP="00C23635">
      <w:pPr>
        <w:pStyle w:val="Heading1"/>
        <w:rPr>
          <w:lang w:val="bs-Latn-BA"/>
        </w:rPr>
      </w:pPr>
      <w:r>
        <w:t xml:space="preserve">Zadatak </w:t>
      </w:r>
      <w:r>
        <w:rPr>
          <w:lang w:val="bs-Latn-BA"/>
        </w:rPr>
        <w:t>8</w:t>
      </w:r>
    </w:p>
    <w:p w14:paraId="58570FCC" w14:textId="58B71168" w:rsidR="00DF537B" w:rsidRPr="00630321" w:rsidRDefault="00DF537B" w:rsidP="00776B6B">
      <w:pPr>
        <w:pStyle w:val="BodyText"/>
        <w:numPr>
          <w:ilvl w:val="0"/>
          <w:numId w:val="41"/>
        </w:numPr>
        <w:rPr>
          <w:lang w:val="hr-BA"/>
        </w:rPr>
      </w:pPr>
      <w:r w:rsidRPr="00630321">
        <w:rPr>
          <w:lang w:val="hr-BA"/>
        </w:rPr>
        <w:t xml:space="preserve">Implementirajte funkciju </w:t>
      </w:r>
      <w:r w:rsidRPr="00630321">
        <w:rPr>
          <w:rFonts w:ascii="Courier New" w:hAnsi="Courier New" w:cs="Courier New"/>
          <w:lang w:val="hr-BA"/>
        </w:rPr>
        <w:t>dodjeli_str</w:t>
      </w:r>
      <w:r w:rsidRPr="00630321">
        <w:rPr>
          <w:lang w:val="hr-BA"/>
        </w:rPr>
        <w:t xml:space="preserve"> koja će alocirati niz u dinamičkoj memoriji i kopirat</w:t>
      </w:r>
      <w:r w:rsidR="00C23635">
        <w:rPr>
          <w:lang w:val="hr-BA"/>
        </w:rPr>
        <w:t>i ulazni string u taj niz, npr.</w:t>
      </w:r>
    </w:p>
    <w:p w14:paraId="1F05E791" w14:textId="77777777" w:rsidR="00DF537B" w:rsidRPr="00630321" w:rsidRDefault="00DF537B" w:rsidP="00DF537B">
      <w:pPr>
        <w:pStyle w:val="BodyText"/>
        <w:rPr>
          <w:rFonts w:ascii="Courier New" w:hAnsi="Courier New" w:cs="Courier New"/>
          <w:color w:val="0000FF"/>
          <w:sz w:val="18"/>
          <w:lang w:val="hr-BA" w:eastAsia="hr-HR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DF537B" w:rsidRPr="00630321" w14:paraId="68887708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4091731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26F89218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290975AB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6AF3D78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279FDE36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B1C8FD0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51C6025E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3455A7E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5516A434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60A63894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63D56FDD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5EAFEE0B" w14:textId="77777777" w:rsidR="00C23635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</w:t>
            </w:r>
            <w:r w:rsidR="00C23635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= 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dodjeli_str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neki string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1546CEDA" w14:textId="12D35EB4" w:rsidR="00DF537B" w:rsidRPr="00630321" w:rsidRDefault="00C23635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    </w:t>
            </w:r>
            <w:r w:rsidR="00DF537B" w:rsidRPr="00630321">
              <w:rPr>
                <w:rFonts w:ascii="Courier New" w:hAnsi="Courier New" w:cs="Courier New"/>
                <w:color w:val="008000"/>
                <w:sz w:val="17"/>
                <w:szCs w:val="20"/>
                <w:lang w:val="hr-BA" w:eastAsia="hr-HR"/>
              </w:rPr>
              <w:t>//funkcija vrši alokaciju i kopiranje</w:t>
            </w:r>
          </w:p>
          <w:p w14:paraId="587A2DA0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62354850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1 &lt;&lt; endl;</w:t>
            </w:r>
          </w:p>
          <w:p w14:paraId="31240233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D752FE6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dealokacija</w:t>
            </w:r>
          </w:p>
          <w:p w14:paraId="23BB6E70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</w:tc>
      </w:tr>
    </w:tbl>
    <w:p w14:paraId="48EBD479" w14:textId="7AC2B9E5" w:rsidR="00C23635" w:rsidRDefault="00C23635" w:rsidP="00DF537B">
      <w:pPr>
        <w:pStyle w:val="BodyText"/>
        <w:spacing w:after="120"/>
        <w:rPr>
          <w:lang w:val="hr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776B6B" w:rsidRPr="00630321" w14:paraId="1DC2588C" w14:textId="77777777" w:rsidTr="00776B6B">
        <w:trPr>
          <w:cantSplit/>
        </w:trPr>
        <w:tc>
          <w:tcPr>
            <w:tcW w:w="9062" w:type="dxa"/>
            <w:gridSpan w:val="2"/>
          </w:tcPr>
          <w:p w14:paraId="5286F06D" w14:textId="2286CB62" w:rsidR="00776B6B" w:rsidRPr="00630321" w:rsidRDefault="00776B6B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 w:rsidRPr="00630321">
              <w:rPr>
                <w:lang w:val="hr-BA"/>
              </w:rPr>
              <w:br w:type="page"/>
              <w:t>Rješenje</w:t>
            </w:r>
            <w:r w:rsidRPr="00630321">
              <w:rPr>
                <w:bCs/>
                <w:lang w:val="hr-BA"/>
              </w:rPr>
              <w:t>:</w:t>
            </w:r>
          </w:p>
        </w:tc>
      </w:tr>
      <w:tr w:rsidR="00776B6B" w:rsidRPr="00630321" w14:paraId="07E49863" w14:textId="77777777" w:rsidTr="00776B6B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7F6BC621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649CE330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71C4845F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1B172BD9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62F9D6B5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25AEC468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3CB19DC7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04FEA686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3847243E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1C4635E4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4C8E3DB9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07E2D081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2365A6BA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0DB9FA73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32C9CF31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031E543C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  <w:p w14:paraId="3D923593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7:</w:t>
            </w:r>
          </w:p>
          <w:p w14:paraId="2D1E0F97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8:</w:t>
            </w:r>
          </w:p>
        </w:tc>
        <w:tc>
          <w:tcPr>
            <w:tcW w:w="8521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7548CD66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#includ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&lt;iostream&gt;</w:t>
            </w:r>
          </w:p>
          <w:p w14:paraId="04FCAF1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using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amespac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std;</w:t>
            </w:r>
          </w:p>
          <w:p w14:paraId="6CD550D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4E8AC88E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dodjeli_str(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) </w:t>
            </w:r>
          </w:p>
          <w:p w14:paraId="3D3CCD06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6092260F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x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[strlen(s) + 1];</w:t>
            </w:r>
          </w:p>
          <w:p w14:paraId="61CB0735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strcpy(x, s);</w:t>
            </w:r>
          </w:p>
          <w:p w14:paraId="44E05C76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return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x;</w:t>
            </w:r>
          </w:p>
          <w:p w14:paraId="6E47FD65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  <w:p w14:paraId="5AD1066C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1FF04B75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608B8265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6316540D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;</w:t>
            </w:r>
          </w:p>
          <w:p w14:paraId="6AA35E1F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str1 = dodjeli_str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neki string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185EBE9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05C1FC26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1 &lt;&lt; endl;</w:t>
            </w:r>
          </w:p>
          <w:p w14:paraId="7DF3031C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</w:t>
            </w:r>
          </w:p>
          <w:p w14:paraId="6ECB4A0C" w14:textId="77777777" w:rsidR="00776B6B" w:rsidRPr="00630321" w:rsidRDefault="00776B6B" w:rsidP="00275545">
            <w:pPr>
              <w:pStyle w:val="Header"/>
              <w:rPr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}</w:t>
            </w:r>
          </w:p>
        </w:tc>
      </w:tr>
    </w:tbl>
    <w:p w14:paraId="1B627191" w14:textId="77777777" w:rsidR="00776B6B" w:rsidRDefault="00776B6B" w:rsidP="00DF537B">
      <w:pPr>
        <w:pStyle w:val="BodyText"/>
        <w:spacing w:after="120"/>
        <w:rPr>
          <w:lang w:val="hr-BA"/>
        </w:rPr>
      </w:pPr>
    </w:p>
    <w:p w14:paraId="247614BF" w14:textId="6E319821" w:rsidR="00DF537B" w:rsidRPr="00630321" w:rsidRDefault="00C23635" w:rsidP="00776B6B">
      <w:pPr>
        <w:pStyle w:val="BodyText"/>
        <w:numPr>
          <w:ilvl w:val="0"/>
          <w:numId w:val="41"/>
        </w:numPr>
        <w:spacing w:after="120"/>
        <w:rPr>
          <w:lang w:val="hr-BA"/>
        </w:rPr>
      </w:pPr>
      <w:r>
        <w:rPr>
          <w:lang w:val="hr-BA"/>
        </w:rPr>
        <w:t xml:space="preserve">Primjenite funkciju </w:t>
      </w:r>
      <w:r w:rsidRPr="00630321">
        <w:rPr>
          <w:rFonts w:ascii="Courier New" w:hAnsi="Courier New" w:cs="Courier New"/>
          <w:sz w:val="18"/>
          <w:lang w:val="hr-BA" w:eastAsia="hr-HR"/>
        </w:rPr>
        <w:t>dodjeli</w:t>
      </w:r>
      <w:r>
        <w:rPr>
          <w:lang w:val="hr-BA"/>
        </w:rPr>
        <w:t xml:space="preserve"> u sljedećem programu.</w:t>
      </w: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DF537B" w:rsidRPr="00630321" w14:paraId="2FB19E30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6106A399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56BF17F8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7C077ACE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45FF1863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66576900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42641970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1530C1DF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0A8A35DF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734165C7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2EEA8538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76058DFB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4E24D1D1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75920DAC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7F237C03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0F597B19" w14:textId="77777777" w:rsidR="00DF537B" w:rsidRPr="00630321" w:rsidRDefault="00DF537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76D4393B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46A493C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32C52EC0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;</w:t>
            </w:r>
          </w:p>
          <w:p w14:paraId="519F5B35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697AE9D3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  <w:t xml:space="preserve">str1 = </w:t>
            </w:r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[strlen(</w:t>
            </w:r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>"Ovo je neki string"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) + 1];</w:t>
            </w:r>
          </w:p>
          <w:p w14:paraId="2B69413C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  <w:t xml:space="preserve">strcpy(str1, </w:t>
            </w:r>
            <w:r w:rsidRPr="00630321">
              <w:rPr>
                <w:rFonts w:ascii="Courier New" w:hAnsi="Courier New" w:cs="Courier New"/>
                <w:b/>
                <w:bCs/>
                <w:color w:val="800000"/>
                <w:sz w:val="18"/>
                <w:szCs w:val="20"/>
                <w:lang w:val="hr-BA" w:eastAsia="hr-HR"/>
              </w:rPr>
              <w:t>"Ovo je neki string"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);</w:t>
            </w:r>
          </w:p>
          <w:p w14:paraId="7FF85EC1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1 &lt;&lt; endl;</w:t>
            </w:r>
          </w:p>
          <w:p w14:paraId="765808A6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2A50AFEF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* str2 = </w:t>
            </w:r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b/>
                <w:bCs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>[strlen(str1) + 1];</w:t>
            </w:r>
          </w:p>
          <w:p w14:paraId="747A1F64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b/>
                <w:bCs/>
                <w:sz w:val="18"/>
                <w:szCs w:val="20"/>
                <w:lang w:val="hr-BA" w:eastAsia="hr-HR"/>
              </w:rPr>
              <w:tab/>
              <w:t>strcpy(str2, str1);</w:t>
            </w:r>
          </w:p>
          <w:p w14:paraId="0C1328AE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2 &lt;&lt; endl;</w:t>
            </w:r>
          </w:p>
          <w:p w14:paraId="560C5DAC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33726DBF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</w:t>
            </w:r>
          </w:p>
          <w:p w14:paraId="47E8FF32" w14:textId="77777777" w:rsidR="00DF537B" w:rsidRPr="00630321" w:rsidRDefault="00DF537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2;</w:t>
            </w:r>
          </w:p>
          <w:p w14:paraId="5092ED97" w14:textId="77777777" w:rsidR="00DF537B" w:rsidRPr="00630321" w:rsidRDefault="00DF537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</w:tc>
      </w:tr>
    </w:tbl>
    <w:p w14:paraId="4C0E533B" w14:textId="77777777" w:rsidR="00DF537B" w:rsidRPr="00630321" w:rsidRDefault="00DF537B" w:rsidP="00DF537B">
      <w:pPr>
        <w:pStyle w:val="BodyText"/>
        <w:rPr>
          <w:lang w:val="hr-BA"/>
        </w:rPr>
      </w:pPr>
    </w:p>
    <w:p w14:paraId="28ED4F31" w14:textId="7863268B" w:rsidR="00776B6B" w:rsidRDefault="00776B6B">
      <w:pPr>
        <w:spacing w:after="160" w:line="259" w:lineRule="auto"/>
        <w:rPr>
          <w:szCs w:val="20"/>
          <w:lang w:val="hr-BA" w:eastAsia="en-US"/>
        </w:rPr>
      </w:pPr>
      <w:r>
        <w:rPr>
          <w:lang w:val="hr-BA"/>
        </w:rPr>
        <w:br w:type="page"/>
      </w:r>
    </w:p>
    <w:p w14:paraId="0ECAA181" w14:textId="77777777" w:rsidR="00DF537B" w:rsidRDefault="00DF537B" w:rsidP="00DF537B">
      <w:pPr>
        <w:pStyle w:val="BodyText"/>
        <w:rPr>
          <w:lang w:val="hr-BA"/>
        </w:rPr>
      </w:pPr>
    </w:p>
    <w:p w14:paraId="1A832B8A" w14:textId="2A7CAEC8" w:rsidR="00C23635" w:rsidRPr="00683F05" w:rsidRDefault="00C23635" w:rsidP="00C23635">
      <w:pPr>
        <w:pStyle w:val="Heading1"/>
        <w:rPr>
          <w:lang w:val="bs-Latn-BA"/>
        </w:rPr>
      </w:pPr>
      <w:r>
        <w:t xml:space="preserve">Zadatak </w:t>
      </w:r>
      <w:r>
        <w:rPr>
          <w:lang w:val="bs-Latn-BA"/>
        </w:rPr>
        <w:t>9</w:t>
      </w:r>
    </w:p>
    <w:p w14:paraId="631E3FD1" w14:textId="77777777" w:rsidR="00C23635" w:rsidRPr="00630321" w:rsidRDefault="00C23635" w:rsidP="00DF537B">
      <w:pPr>
        <w:pStyle w:val="BodyText"/>
        <w:rPr>
          <w:lang w:val="hr-BA"/>
        </w:rPr>
      </w:pPr>
    </w:p>
    <w:p w14:paraId="30D80C44" w14:textId="0B45AB48" w:rsidR="00776B6B" w:rsidRPr="00630321" w:rsidRDefault="00776B6B" w:rsidP="00776B6B">
      <w:pPr>
        <w:pStyle w:val="BodyText"/>
        <w:rPr>
          <w:lang w:val="hr-BA"/>
        </w:rPr>
      </w:pPr>
      <w:r w:rsidRPr="00630321">
        <w:rPr>
          <w:lang w:val="hr-BA"/>
        </w:rPr>
        <w:t xml:space="preserve">Implementirajte funkciju </w:t>
      </w:r>
      <w:r w:rsidRPr="00630321">
        <w:rPr>
          <w:rFonts w:ascii="Courier New" w:hAnsi="Courier New" w:cs="Courier New"/>
          <w:lang w:val="hr-BA"/>
        </w:rPr>
        <w:t>dodaj_str</w:t>
      </w:r>
      <w:r w:rsidRPr="00630321">
        <w:rPr>
          <w:lang w:val="hr-BA"/>
        </w:rPr>
        <w:t xml:space="preserve"> koja će prvom stringu dodati drugi</w:t>
      </w:r>
      <w:r>
        <w:rPr>
          <w:lang w:val="hr-BA"/>
        </w:rPr>
        <w:t xml:space="preserve"> string</w:t>
      </w:r>
      <w:r w:rsidRPr="00630321">
        <w:rPr>
          <w:lang w:val="hr-BA"/>
        </w:rPr>
        <w:t>.</w:t>
      </w:r>
    </w:p>
    <w:p w14:paraId="6B5B5BFA" w14:textId="77777777" w:rsidR="00776B6B" w:rsidRPr="00630321" w:rsidRDefault="00776B6B" w:rsidP="00776B6B">
      <w:pPr>
        <w:pStyle w:val="BodyText"/>
        <w:rPr>
          <w:rFonts w:ascii="Courier New" w:hAnsi="Courier New" w:cs="Courier New"/>
          <w:color w:val="0000FF"/>
          <w:sz w:val="18"/>
          <w:lang w:val="hr-BA" w:eastAsia="hr-HR"/>
        </w:rPr>
      </w:pPr>
    </w:p>
    <w:tbl>
      <w:tblPr>
        <w:tblW w:w="95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974"/>
      </w:tblGrid>
      <w:tr w:rsidR="00776B6B" w:rsidRPr="00630321" w14:paraId="0E8391D6" w14:textId="77777777" w:rsidTr="00275545">
        <w:trPr>
          <w:trHeight w:val="1450"/>
        </w:trPr>
        <w:tc>
          <w:tcPr>
            <w:tcW w:w="541" w:type="dxa"/>
            <w:tcBorders>
              <w:right w:val="single" w:sz="4" w:space="0" w:color="FFFFFF"/>
            </w:tcBorders>
          </w:tcPr>
          <w:p w14:paraId="2AE46668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17395C81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0E9E8799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72C4BE0A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00BB6E16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317AFD90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565E404C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78D597C8" w14:textId="77777777" w:rsidR="00776B6B" w:rsidRPr="00630321" w:rsidRDefault="00776B6B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</w:tc>
        <w:tc>
          <w:tcPr>
            <w:tcW w:w="8974" w:type="dxa"/>
            <w:tcBorders>
              <w:left w:val="single" w:sz="4" w:space="0" w:color="FFFFFF"/>
            </w:tcBorders>
          </w:tcPr>
          <w:p w14:paraId="352CD908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148EC7AC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448EDB10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 = dodjeli_str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Prvi niz.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3776DCE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dodaj_str(str1,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drugi niz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6604D5C4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6289B038" w14:textId="00E110E6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1 &lt;&lt; endl;</w:t>
            </w:r>
            <w:r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776B6B">
              <w:rPr>
                <w:rFonts w:ascii="Courier New" w:hAnsi="Courier New" w:cs="Courier New"/>
                <w:color w:val="00A249"/>
                <w:sz w:val="18"/>
                <w:szCs w:val="20"/>
                <w:lang w:val="hr-BA" w:eastAsia="hr-HR"/>
              </w:rPr>
              <w:t>//ispis: "Prvi niz. Ovo je drugi niz."</w:t>
            </w:r>
          </w:p>
          <w:p w14:paraId="573A4363" w14:textId="77777777" w:rsidR="00776B6B" w:rsidRPr="00630321" w:rsidRDefault="00776B6B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</w:t>
            </w:r>
          </w:p>
          <w:p w14:paraId="71380E25" w14:textId="77777777" w:rsidR="00776B6B" w:rsidRPr="00630321" w:rsidRDefault="00776B6B" w:rsidP="00275545">
            <w:pPr>
              <w:tabs>
                <w:tab w:val="left" w:pos="539"/>
              </w:tabs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</w:tc>
      </w:tr>
    </w:tbl>
    <w:p w14:paraId="0260BCF0" w14:textId="0954DE8D" w:rsidR="00DF537B" w:rsidRDefault="00DF537B" w:rsidP="00214719">
      <w:pPr>
        <w:rPr>
          <w:lang w:val="bs-Latn-B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1"/>
        <w:gridCol w:w="8521"/>
      </w:tblGrid>
      <w:tr w:rsidR="00282AC4" w:rsidRPr="00630321" w14:paraId="77EBCF5F" w14:textId="77777777" w:rsidTr="00275545">
        <w:trPr>
          <w:cantSplit/>
        </w:trPr>
        <w:tc>
          <w:tcPr>
            <w:tcW w:w="9514" w:type="dxa"/>
            <w:gridSpan w:val="2"/>
          </w:tcPr>
          <w:p w14:paraId="2BB5C8F9" w14:textId="131C1B34" w:rsidR="00282AC4" w:rsidRPr="00630321" w:rsidRDefault="00282AC4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 w:rsidRPr="00630321">
              <w:rPr>
                <w:lang w:val="hr-BA"/>
              </w:rPr>
              <w:t xml:space="preserve">Rješenje </w:t>
            </w:r>
          </w:p>
        </w:tc>
      </w:tr>
      <w:tr w:rsidR="00282AC4" w:rsidRPr="00630321" w14:paraId="1176BC22" w14:textId="77777777" w:rsidTr="00282AC4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2C7F6454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bookmarkStart w:id="0" w:name="_Hlk478549029"/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2E38A4E3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4E1A5F0C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64BD2D3E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487D9437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14ABE304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2130CC8C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6823E442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43F8AA2B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35A50691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16F9C571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07182E96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45BFDC40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6C716015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548007DA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  <w:p w14:paraId="4EBA2AB5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6:</w:t>
            </w:r>
          </w:p>
          <w:p w14:paraId="57054CE6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7:</w:t>
            </w:r>
          </w:p>
          <w:p w14:paraId="01640A05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8:</w:t>
            </w:r>
          </w:p>
          <w:p w14:paraId="75E11BF5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9:</w:t>
            </w:r>
          </w:p>
          <w:p w14:paraId="57FA8468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0:</w:t>
            </w:r>
          </w:p>
          <w:p w14:paraId="40B67FA5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1:</w:t>
            </w:r>
          </w:p>
          <w:p w14:paraId="344BAC11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2:</w:t>
            </w:r>
          </w:p>
          <w:p w14:paraId="5614DAD2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3:</w:t>
            </w:r>
          </w:p>
          <w:p w14:paraId="791B9189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4:</w:t>
            </w:r>
          </w:p>
          <w:p w14:paraId="31AB4083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5:</w:t>
            </w:r>
          </w:p>
          <w:p w14:paraId="11D6B24A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6:</w:t>
            </w:r>
          </w:p>
          <w:p w14:paraId="74828C68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7:</w:t>
            </w:r>
          </w:p>
          <w:p w14:paraId="4F517594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8:</w:t>
            </w:r>
          </w:p>
          <w:p w14:paraId="03189C17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9:</w:t>
            </w:r>
          </w:p>
          <w:p w14:paraId="6228D25B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0:</w:t>
            </w:r>
          </w:p>
          <w:p w14:paraId="531AC926" w14:textId="77777777" w:rsidR="00282AC4" w:rsidRPr="00630321" w:rsidRDefault="00282AC4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1:</w:t>
            </w: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45A38A5A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#includ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&lt;iostream&gt;</w:t>
            </w:r>
          </w:p>
          <w:p w14:paraId="2DFF667A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using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amespac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std;</w:t>
            </w:r>
          </w:p>
          <w:p w14:paraId="3A0B309C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5A54A5CA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dodjeli_str(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s) </w:t>
            </w:r>
          </w:p>
          <w:p w14:paraId="7C691D68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679A159E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x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[strlen(s) + 1];</w:t>
            </w:r>
          </w:p>
          <w:p w14:paraId="1D3C2B89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strcpy(x, s);</w:t>
            </w:r>
          </w:p>
          <w:p w14:paraId="285EF825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return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x;</w:t>
            </w:r>
          </w:p>
          <w:p w14:paraId="5E6260F5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  <w:p w14:paraId="7F2E75B6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3466B7BC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odaj_str(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&amp;a,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b)</w:t>
            </w:r>
          </w:p>
          <w:p w14:paraId="63A3816F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12A96CDF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bookmarkStart w:id="1" w:name="OLE_LINK31"/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1 = strlen(a);</w:t>
            </w:r>
          </w:p>
          <w:p w14:paraId="08C26FEC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int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d2 = strlen(b);</w:t>
            </w:r>
          </w:p>
          <w:p w14:paraId="264C5A19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5A292EBF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* x =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ew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[d1 + d2 + 1]; </w:t>
            </w:r>
            <w:r w:rsidRPr="00630321">
              <w:rPr>
                <w:rFonts w:ascii="Tahoma" w:hAnsi="Tahoma" w:cs="Tahoma"/>
                <w:color w:val="008000"/>
                <w:sz w:val="16"/>
                <w:szCs w:val="20"/>
                <w:lang w:val="hr-BA" w:eastAsia="hr-HR"/>
              </w:rPr>
              <w:t>//alociramo novi niz tako da u njega moze stati niz i niz b</w:t>
            </w:r>
          </w:p>
          <w:p w14:paraId="78F34208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cpy(x, a)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 u novi niz kopiramo a</w:t>
            </w:r>
          </w:p>
          <w:p w14:paraId="27391549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strcat(x, b);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 u novi niz dodajemo b</w:t>
            </w:r>
          </w:p>
          <w:p w14:paraId="53F2460B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</w:p>
          <w:p w14:paraId="1075FA80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a;  </w:t>
            </w:r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alociramo stari niz a</w:t>
            </w:r>
          </w:p>
          <w:p w14:paraId="1917C690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a = x;        </w:t>
            </w:r>
            <w:bookmarkEnd w:id="1"/>
            <w:r w:rsidRPr="00630321">
              <w:rPr>
                <w:rFonts w:ascii="Courier New" w:hAnsi="Courier New" w:cs="Courier New"/>
                <w:color w:val="008000"/>
                <w:sz w:val="18"/>
                <w:szCs w:val="20"/>
                <w:lang w:val="hr-BA" w:eastAsia="hr-HR"/>
              </w:rPr>
              <w:t>//neka a pokazuje na novi niz</w:t>
            </w:r>
          </w:p>
          <w:p w14:paraId="40292F6B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}</w:t>
            </w:r>
          </w:p>
          <w:p w14:paraId="070D030D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193AC1C6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7E28774F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7175FC3F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str1 = dodjeli_str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Prvi niz.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565AE21D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dodaj_str(str1,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Ovo je drugi niz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77A15BA8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</w:p>
          <w:p w14:paraId="0446362B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cout &lt;&lt; str1 &lt;&lt; endl;</w:t>
            </w:r>
          </w:p>
          <w:p w14:paraId="1498C619" w14:textId="77777777" w:rsidR="00282AC4" w:rsidRPr="00630321" w:rsidRDefault="00282AC4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delet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[] str1;</w:t>
            </w:r>
          </w:p>
          <w:p w14:paraId="43F46295" w14:textId="77777777" w:rsidR="00282AC4" w:rsidRPr="00630321" w:rsidRDefault="00282AC4" w:rsidP="00275545">
            <w:pPr>
              <w:pStyle w:val="Header"/>
              <w:rPr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}</w:t>
            </w:r>
          </w:p>
        </w:tc>
      </w:tr>
      <w:bookmarkEnd w:id="0"/>
    </w:tbl>
    <w:p w14:paraId="17EA881D" w14:textId="507D6BDD" w:rsidR="00282AC4" w:rsidRDefault="00282AC4" w:rsidP="00214719">
      <w:pPr>
        <w:rPr>
          <w:lang w:val="bs-Latn-BA"/>
        </w:rPr>
      </w:pPr>
    </w:p>
    <w:p w14:paraId="52224F6A" w14:textId="77777777" w:rsidR="00282AC4" w:rsidRDefault="00282AC4">
      <w:pPr>
        <w:spacing w:after="160" w:line="259" w:lineRule="auto"/>
        <w:rPr>
          <w:lang w:val="bs-Latn-BA"/>
        </w:rPr>
      </w:pPr>
      <w:r>
        <w:rPr>
          <w:lang w:val="bs-Latn-BA"/>
        </w:rPr>
        <w:br w:type="page"/>
      </w:r>
    </w:p>
    <w:p w14:paraId="19EB92DA" w14:textId="0E3E8B4B" w:rsidR="001304A5" w:rsidRPr="00630321" w:rsidRDefault="001304A5" w:rsidP="008215F3">
      <w:pPr>
        <w:pStyle w:val="Heading1"/>
      </w:pPr>
      <w:r w:rsidRPr="00630321">
        <w:lastRenderedPageBreak/>
        <w:t xml:space="preserve">Zadatak </w:t>
      </w:r>
      <w:r>
        <w:t>10</w:t>
      </w:r>
      <w:r w:rsidRPr="00630321">
        <w:t>:</w:t>
      </w:r>
    </w:p>
    <w:p w14:paraId="1DF77074" w14:textId="227AD8D9" w:rsidR="006056A7" w:rsidRDefault="001304A5" w:rsidP="001304A5">
      <w:pPr>
        <w:pStyle w:val="BodyText"/>
        <w:spacing w:after="120"/>
        <w:rPr>
          <w:lang w:val="hr-BA"/>
        </w:rPr>
      </w:pPr>
      <w:r>
        <w:rPr>
          <w:lang w:val="hr-BA"/>
        </w:rPr>
        <w:t>D</w:t>
      </w:r>
      <w:r w:rsidRPr="00630321">
        <w:rPr>
          <w:lang w:val="hr-BA"/>
        </w:rPr>
        <w:t>efinišite funkciju "</w:t>
      </w:r>
      <w:r w:rsidRPr="00630321">
        <w:rPr>
          <w:rFonts w:ascii="Courier New" w:hAnsi="Courier New" w:cs="Courier New"/>
          <w:color w:val="0000FF"/>
          <w:lang w:val="hr-BA"/>
        </w:rPr>
        <w:t>void</w:t>
      </w:r>
      <w:r w:rsidRPr="00630321">
        <w:rPr>
          <w:rFonts w:ascii="Courier New" w:hAnsi="Courier New" w:cs="Courier New"/>
          <w:lang w:val="hr-BA"/>
        </w:rPr>
        <w:t xml:space="preserve"> dodjeli_str(</w:t>
      </w:r>
      <w:r w:rsidRPr="00630321">
        <w:rPr>
          <w:rFonts w:ascii="Courier New" w:hAnsi="Courier New" w:cs="Courier New"/>
          <w:color w:val="0000FF"/>
          <w:lang w:val="hr-BA"/>
        </w:rPr>
        <w:t>char</w:t>
      </w:r>
      <w:r w:rsidRPr="00630321">
        <w:rPr>
          <w:rFonts w:ascii="Courier New" w:hAnsi="Courier New" w:cs="Courier New"/>
          <w:lang w:val="hr-BA"/>
        </w:rPr>
        <w:t xml:space="preserve">* &amp;d, </w:t>
      </w:r>
      <w:r w:rsidRPr="00630321">
        <w:rPr>
          <w:rFonts w:ascii="Courier New" w:hAnsi="Courier New" w:cs="Courier New"/>
          <w:color w:val="0000FF"/>
          <w:lang w:val="hr-BA"/>
        </w:rPr>
        <w:t>char</w:t>
      </w:r>
      <w:r w:rsidRPr="00630321">
        <w:rPr>
          <w:rFonts w:ascii="Courier New" w:hAnsi="Courier New" w:cs="Courier New"/>
          <w:lang w:val="hr-BA"/>
        </w:rPr>
        <w:t>* b)</w:t>
      </w:r>
      <w:r w:rsidRPr="00630321">
        <w:rPr>
          <w:lang w:val="hr-BA"/>
        </w:rPr>
        <w:t xml:space="preserve">" </w:t>
      </w:r>
      <w:r w:rsidR="006056A7">
        <w:rPr>
          <w:lang w:val="hr-BA"/>
        </w:rPr>
        <w:t xml:space="preserve">koja ima istu funkcionalnost kao </w:t>
      </w:r>
      <w:r w:rsidR="006056A7" w:rsidRPr="00630321">
        <w:rPr>
          <w:lang w:val="hr-BA"/>
        </w:rPr>
        <w:t>"</w:t>
      </w:r>
      <w:r w:rsidR="006056A7" w:rsidRPr="00630321">
        <w:rPr>
          <w:rFonts w:ascii="Courier New" w:hAnsi="Courier New" w:cs="Courier New"/>
          <w:color w:val="0000FF"/>
          <w:lang w:val="hr-BA"/>
        </w:rPr>
        <w:t>char</w:t>
      </w:r>
      <w:r w:rsidR="006056A7" w:rsidRPr="00630321">
        <w:rPr>
          <w:rFonts w:ascii="Courier New" w:hAnsi="Courier New" w:cs="Courier New"/>
          <w:lang w:val="hr-BA"/>
        </w:rPr>
        <w:t>* dodjeli_str(</w:t>
      </w:r>
      <w:r w:rsidR="006056A7" w:rsidRPr="00630321">
        <w:rPr>
          <w:rFonts w:ascii="Courier New" w:hAnsi="Courier New" w:cs="Courier New"/>
          <w:color w:val="0000FF"/>
          <w:lang w:val="hr-BA"/>
        </w:rPr>
        <w:t>char</w:t>
      </w:r>
      <w:r w:rsidR="006056A7" w:rsidRPr="00630321">
        <w:rPr>
          <w:rFonts w:ascii="Courier New" w:hAnsi="Courier New" w:cs="Courier New"/>
          <w:lang w:val="hr-BA"/>
        </w:rPr>
        <w:t>* s)</w:t>
      </w:r>
      <w:r w:rsidR="006056A7" w:rsidRPr="00630321">
        <w:rPr>
          <w:rFonts w:cs="Courier New"/>
          <w:lang w:val="hr-BA"/>
        </w:rPr>
        <w:t>" s tim da izlaz bude pomoću reference</w:t>
      </w:r>
      <w:r w:rsidR="006056A7">
        <w:rPr>
          <w:rFonts w:cs="Courier New"/>
          <w:lang w:val="hr-BA"/>
        </w:rPr>
        <w:t xml:space="preserve"> </w:t>
      </w:r>
      <w:r w:rsidR="006056A7" w:rsidRPr="00630321">
        <w:rPr>
          <w:rFonts w:cs="Courier New"/>
          <w:lang w:val="hr-BA"/>
        </w:rPr>
        <w:t xml:space="preserve">a ne pomoću naredbe </w:t>
      </w:r>
      <w:r w:rsidR="006056A7" w:rsidRPr="00630321">
        <w:rPr>
          <w:rFonts w:ascii="Courier New" w:hAnsi="Courier New" w:cs="Courier New"/>
          <w:lang w:val="hr-BA"/>
        </w:rPr>
        <w:t>return</w:t>
      </w:r>
      <w:r w:rsidR="006056A7" w:rsidRPr="00630321">
        <w:rPr>
          <w:rFonts w:cs="Courier New"/>
          <w:lang w:val="hr-BA"/>
        </w:rPr>
        <w:t>.</w:t>
      </w:r>
    </w:p>
    <w:p w14:paraId="58C7EA7F" w14:textId="17AABB6A" w:rsidR="001304A5" w:rsidRPr="00630321" w:rsidRDefault="001304A5" w:rsidP="006056A7">
      <w:pPr>
        <w:pStyle w:val="BodyText"/>
        <w:spacing w:after="120"/>
        <w:rPr>
          <w:rFonts w:cs="Tahoma"/>
          <w:bCs/>
          <w:i/>
          <w:iCs/>
          <w:sz w:val="16"/>
          <w:lang w:val="hr-BA"/>
        </w:rPr>
      </w:pPr>
      <w:r w:rsidRPr="00630321">
        <w:rPr>
          <w:rFonts w:cs="Courier New"/>
          <w:lang w:val="hr-BA"/>
        </w:rPr>
        <w:t>Nemojte brisati prvu definiciju funkcije, jer je moguće imati više funkcija sa istim imenom a koje se razliku po broju ili tipu parametara.</w:t>
      </w:r>
    </w:p>
    <w:p w14:paraId="72A66DD4" w14:textId="632CCC4A" w:rsidR="008215F3" w:rsidRPr="00630321" w:rsidRDefault="008215F3" w:rsidP="008215F3">
      <w:pPr>
        <w:pStyle w:val="Heading1"/>
      </w:pPr>
      <w:r w:rsidRPr="00630321">
        <w:t xml:space="preserve">Zadatak </w:t>
      </w:r>
      <w:r>
        <w:rPr>
          <w:lang w:val="bs-Latn-BA"/>
        </w:rPr>
        <w:t>11</w:t>
      </w:r>
      <w:r w:rsidRPr="00630321">
        <w:t>:</w:t>
      </w:r>
    </w:p>
    <w:p w14:paraId="18D79F3A" w14:textId="76611E9B" w:rsidR="008215F3" w:rsidRPr="00630321" w:rsidRDefault="008215F3" w:rsidP="008215F3">
      <w:pPr>
        <w:pStyle w:val="BodyText"/>
        <w:numPr>
          <w:ilvl w:val="0"/>
          <w:numId w:val="42"/>
        </w:numPr>
        <w:spacing w:after="120"/>
        <w:rPr>
          <w:lang w:val="hr-BA"/>
        </w:rPr>
      </w:pPr>
      <w:r w:rsidRPr="00630321">
        <w:rPr>
          <w:rFonts w:cs="Courier New"/>
          <w:lang w:val="hr-BA"/>
        </w:rPr>
        <w:t xml:space="preserve">Definište funkciju </w:t>
      </w:r>
      <w:r w:rsidRPr="00630321">
        <w:rPr>
          <w:rFonts w:ascii="Courier New" w:hAnsi="Courier New" w:cs="Courier New"/>
          <w:lang w:val="hr-BA"/>
        </w:rPr>
        <w:t>spoji_str</w:t>
      </w:r>
      <w:r w:rsidRPr="00630321">
        <w:rPr>
          <w:rFonts w:cs="Courier New"/>
          <w:lang w:val="hr-BA"/>
        </w:rPr>
        <w:t xml:space="preserve"> koja će kreirati izlazni string sastavljen od dva ulazna stringa. Izlazna vrijednost neka bude pomoću naredbe </w:t>
      </w:r>
      <w:r w:rsidRPr="00630321">
        <w:rPr>
          <w:rFonts w:ascii="Courier New" w:hAnsi="Courier New" w:cs="Courier New"/>
          <w:lang w:val="hr-BA"/>
        </w:rPr>
        <w:t>return</w:t>
      </w:r>
      <w:r w:rsidRPr="00630321">
        <w:rPr>
          <w:rFonts w:cs="Courier New"/>
          <w:lang w:val="hr-B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00" w:firstRow="0" w:lastRow="0" w:firstColumn="0" w:lastColumn="0" w:noHBand="0" w:noVBand="0"/>
      </w:tblPr>
      <w:tblGrid>
        <w:gridCol w:w="534"/>
        <w:gridCol w:w="8528"/>
      </w:tblGrid>
      <w:tr w:rsidR="008215F3" w:rsidRPr="00630321" w14:paraId="35191C1F" w14:textId="77777777" w:rsidTr="00E86AE7">
        <w:trPr>
          <w:cantSplit/>
        </w:trPr>
        <w:tc>
          <w:tcPr>
            <w:tcW w:w="9514" w:type="dxa"/>
            <w:gridSpan w:val="2"/>
            <w:shd w:val="clear" w:color="auto" w:fill="DEEAF6" w:themeFill="accent5" w:themeFillTint="33"/>
          </w:tcPr>
          <w:p w14:paraId="63D31D54" w14:textId="77777777" w:rsidR="008215F3" w:rsidRPr="00630321" w:rsidRDefault="008215F3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 w:rsidRPr="00630321">
              <w:rPr>
                <w:lang w:val="hr-BA"/>
              </w:rPr>
              <w:t xml:space="preserve">Rješenje </w:t>
            </w:r>
          </w:p>
        </w:tc>
      </w:tr>
      <w:tr w:rsidR="008215F3" w:rsidRPr="00630321" w14:paraId="219F2964" w14:textId="77777777" w:rsidTr="00E86AE7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1F58ADBA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280D719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26CB9077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6A71DA34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2CCCE6D7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4BC099CD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36D92331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18C67C81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* spoji_str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11A317DD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38D73933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1 =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33BA310B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2 =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08F852D5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x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d1 + d2 + 1];</w:t>
            </w:r>
          </w:p>
          <w:p w14:paraId="398E7512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ncpy(x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d1 + 1);</w:t>
            </w:r>
          </w:p>
          <w:p w14:paraId="292DF627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ncat(x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d2 + 1);</w:t>
            </w:r>
          </w:p>
          <w:p w14:paraId="6348FC00" w14:textId="77777777" w:rsidR="0075637B" w:rsidRDefault="0075637B" w:rsidP="007563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398AEC7C" w14:textId="01F870EF" w:rsidR="008215F3" w:rsidRPr="00630321" w:rsidRDefault="0075637B" w:rsidP="0075637B">
            <w:pPr>
              <w:pStyle w:val="Header"/>
              <w:rPr>
                <w:sz w:val="18"/>
                <w:szCs w:val="18"/>
                <w:rtl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</w:tbl>
    <w:p w14:paraId="75A6C6E7" w14:textId="77777777" w:rsidR="008215F3" w:rsidRPr="00630321" w:rsidRDefault="008215F3" w:rsidP="008215F3">
      <w:pPr>
        <w:spacing w:before="120"/>
        <w:jc w:val="both"/>
        <w:rPr>
          <w:rFonts w:cs="Tahoma"/>
          <w:bCs/>
          <w:i/>
          <w:iCs/>
          <w:sz w:val="16"/>
          <w:lang w:val="hr-BA"/>
        </w:rPr>
      </w:pPr>
    </w:p>
    <w:p w14:paraId="1A297CB0" w14:textId="77777777" w:rsidR="008215F3" w:rsidRPr="00630321" w:rsidRDefault="008215F3" w:rsidP="008215F3">
      <w:pPr>
        <w:pStyle w:val="BodyText"/>
        <w:numPr>
          <w:ilvl w:val="0"/>
          <w:numId w:val="42"/>
        </w:numPr>
        <w:spacing w:after="120"/>
        <w:rPr>
          <w:lang w:val="hr-BA"/>
        </w:rPr>
      </w:pPr>
      <w:r w:rsidRPr="00630321">
        <w:rPr>
          <w:rFonts w:cs="Courier New"/>
          <w:lang w:val="hr-BA"/>
        </w:rPr>
        <w:t xml:space="preserve">Ponovo definište funkciju </w:t>
      </w:r>
      <w:r w:rsidRPr="00630321">
        <w:rPr>
          <w:rFonts w:ascii="Courier New" w:hAnsi="Courier New" w:cs="Courier New"/>
          <w:lang w:val="hr-BA"/>
        </w:rPr>
        <w:t>spoji_str</w:t>
      </w:r>
      <w:r w:rsidRPr="00630321">
        <w:rPr>
          <w:rFonts w:cs="Courier New"/>
          <w:lang w:val="hr-BA"/>
        </w:rPr>
        <w:t xml:space="preserve"> koja će kreirati izlazni string sastavljen od tri ulazna stringa. Izlazna vrijednost neka bude pomoću naredbe </w:t>
      </w:r>
      <w:r w:rsidRPr="00630321">
        <w:rPr>
          <w:rFonts w:ascii="Courier New" w:hAnsi="Courier New" w:cs="Courier New"/>
          <w:lang w:val="hr-BA"/>
        </w:rPr>
        <w:t>return</w:t>
      </w:r>
      <w:r w:rsidRPr="00630321">
        <w:rPr>
          <w:rFonts w:cs="Courier New"/>
          <w:lang w:val="hr-BA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EEAF6" w:themeFill="accent5" w:themeFillTint="33"/>
        <w:tblLook w:val="0000" w:firstRow="0" w:lastRow="0" w:firstColumn="0" w:lastColumn="0" w:noHBand="0" w:noVBand="0"/>
      </w:tblPr>
      <w:tblGrid>
        <w:gridCol w:w="534"/>
        <w:gridCol w:w="8528"/>
      </w:tblGrid>
      <w:tr w:rsidR="008215F3" w:rsidRPr="00630321" w14:paraId="6C272CA4" w14:textId="77777777" w:rsidTr="00E86AE7">
        <w:trPr>
          <w:cantSplit/>
        </w:trPr>
        <w:tc>
          <w:tcPr>
            <w:tcW w:w="9514" w:type="dxa"/>
            <w:gridSpan w:val="2"/>
            <w:shd w:val="clear" w:color="auto" w:fill="DEEAF6" w:themeFill="accent5" w:themeFillTint="33"/>
          </w:tcPr>
          <w:p w14:paraId="592E9C18" w14:textId="1721CD56" w:rsidR="008215F3" w:rsidRPr="00630321" w:rsidRDefault="008215F3" w:rsidP="00275545">
            <w:pPr>
              <w:pStyle w:val="BodyText"/>
              <w:spacing w:after="120"/>
              <w:rPr>
                <w:i/>
                <w:iCs/>
                <w:sz w:val="16"/>
                <w:lang w:val="hr-BA"/>
              </w:rPr>
            </w:pPr>
            <w:r>
              <w:rPr>
                <w:lang w:val="hr-BA"/>
              </w:rPr>
              <w:t>Rješenje</w:t>
            </w:r>
          </w:p>
        </w:tc>
      </w:tr>
      <w:tr w:rsidR="008215F3" w:rsidRPr="00630321" w14:paraId="2897AE04" w14:textId="77777777" w:rsidTr="00E86AE7">
        <w:tblPrEx>
          <w:tblLook w:val="00A0" w:firstRow="1" w:lastRow="0" w:firstColumn="1" w:lastColumn="0" w:noHBand="0" w:noVBand="0"/>
        </w:tblPrEx>
        <w:tc>
          <w:tcPr>
            <w:tcW w:w="541" w:type="dxa"/>
            <w:tcBorders>
              <w:right w:val="single" w:sz="4" w:space="0" w:color="FFFFFF"/>
            </w:tcBorders>
            <w:shd w:val="clear" w:color="auto" w:fill="DEEAF6" w:themeFill="accent5" w:themeFillTint="33"/>
          </w:tcPr>
          <w:p w14:paraId="35E88D4F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:</w:t>
            </w:r>
          </w:p>
          <w:p w14:paraId="3581E1BF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52BE3241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659AC79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7DE80634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4942FFFC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2A63539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3F89C68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</w:tc>
        <w:tc>
          <w:tcPr>
            <w:tcW w:w="8973" w:type="dxa"/>
            <w:tcBorders>
              <w:left w:val="single" w:sz="4" w:space="0" w:color="FFFFFF"/>
            </w:tcBorders>
            <w:shd w:val="clear" w:color="auto" w:fill="DEEAF6" w:themeFill="accent5" w:themeFillTint="33"/>
          </w:tcPr>
          <w:p w14:paraId="239D25D5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* spoji_str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5EC129C7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336CA97C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1 =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6AAECCFD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2 =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4EFB0909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3 =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0F96732B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x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d1 + d2 + d3 + 1];</w:t>
            </w:r>
          </w:p>
          <w:p w14:paraId="19CCE462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ncpy(x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d1 + 1);</w:t>
            </w:r>
          </w:p>
          <w:p w14:paraId="64623A13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ncat(x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b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d2 + 1);</w:t>
            </w:r>
          </w:p>
          <w:p w14:paraId="275AC6C4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ncat(x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d3 + 1);</w:t>
            </w:r>
          </w:p>
          <w:p w14:paraId="60881B34" w14:textId="77777777" w:rsidR="00C30DC9" w:rsidRDefault="00C30DC9" w:rsidP="00C30DC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441D06B9" w14:textId="6088771A" w:rsidR="008215F3" w:rsidRPr="00630321" w:rsidRDefault="00C30DC9" w:rsidP="00C30DC9">
            <w:pPr>
              <w:pStyle w:val="Header"/>
              <w:rPr>
                <w:sz w:val="18"/>
                <w:szCs w:val="18"/>
                <w:rtl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</w:tbl>
    <w:p w14:paraId="40E97E32" w14:textId="77777777" w:rsidR="008215F3" w:rsidRPr="00630321" w:rsidRDefault="008215F3" w:rsidP="008215F3">
      <w:pPr>
        <w:pStyle w:val="BodyTextIndent2"/>
        <w:tabs>
          <w:tab w:val="left" w:pos="1095"/>
        </w:tabs>
        <w:spacing w:after="60"/>
        <w:rPr>
          <w:lang w:val="hr-BA"/>
        </w:rPr>
      </w:pPr>
    </w:p>
    <w:p w14:paraId="071ED733" w14:textId="77777777" w:rsidR="008215F3" w:rsidRPr="00630321" w:rsidRDefault="008215F3" w:rsidP="008215F3">
      <w:pPr>
        <w:pStyle w:val="BodyTextIndent2"/>
        <w:tabs>
          <w:tab w:val="left" w:pos="1095"/>
        </w:tabs>
        <w:spacing w:line="240" w:lineRule="auto"/>
        <w:ind w:left="0"/>
        <w:rPr>
          <w:lang w:val="hr-BA"/>
        </w:rPr>
      </w:pPr>
    </w:p>
    <w:p w14:paraId="45327D0B" w14:textId="77777777" w:rsidR="008215F3" w:rsidRPr="00630321" w:rsidRDefault="008215F3" w:rsidP="008215F3">
      <w:pPr>
        <w:pStyle w:val="BodyTextIndent2"/>
        <w:tabs>
          <w:tab w:val="left" w:pos="1095"/>
        </w:tabs>
        <w:spacing w:line="240" w:lineRule="auto"/>
        <w:ind w:left="0"/>
        <w:rPr>
          <w:lang w:val="hr-BA"/>
        </w:rPr>
      </w:pPr>
      <w:r w:rsidRPr="00630321">
        <w:rPr>
          <w:lang w:val="hr-BA"/>
        </w:rPr>
        <w:t xml:space="preserve">Kopirajte vaše četiri funkcije sa njihovim prototipovima u jedan fajl i taj fajl snimite u folder gdje se nalaze i drugi </w:t>
      </w:r>
      <w:r w:rsidRPr="00630321">
        <w:rPr>
          <w:i/>
          <w:iCs/>
          <w:lang w:val="hr-BA"/>
        </w:rPr>
        <w:t>header</w:t>
      </w:r>
      <w:r w:rsidRPr="00630321">
        <w:rPr>
          <w:lang w:val="hr-BA"/>
        </w:rPr>
        <w:t>-fajlovi ili negdje na disk tako da možete ubuduće koristiti vaše funkcije kao gotove funkcije, npr.:</w:t>
      </w:r>
    </w:p>
    <w:p w14:paraId="3CF3EDB5" w14:textId="77777777" w:rsidR="008215F3" w:rsidRPr="00630321" w:rsidRDefault="008215F3" w:rsidP="008215F3">
      <w:pPr>
        <w:pStyle w:val="BodyTextIndent2"/>
        <w:tabs>
          <w:tab w:val="left" w:pos="1095"/>
        </w:tabs>
        <w:spacing w:after="0" w:line="240" w:lineRule="auto"/>
        <w:ind w:left="0"/>
        <w:rPr>
          <w:lang w:val="hr-BA"/>
        </w:rPr>
      </w:pPr>
      <w:r w:rsidRPr="00630321">
        <w:rPr>
          <w:lang w:val="hr-BA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41"/>
        <w:gridCol w:w="8521"/>
      </w:tblGrid>
      <w:tr w:rsidR="008215F3" w:rsidRPr="00630321" w14:paraId="1003A933" w14:textId="77777777" w:rsidTr="00275545">
        <w:tc>
          <w:tcPr>
            <w:tcW w:w="541" w:type="dxa"/>
            <w:tcBorders>
              <w:right w:val="single" w:sz="4" w:space="0" w:color="FFFFFF"/>
            </w:tcBorders>
          </w:tcPr>
          <w:p w14:paraId="74F30301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lastRenderedPageBreak/>
              <w:t>1:</w:t>
            </w:r>
          </w:p>
          <w:p w14:paraId="29C73DCB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2:</w:t>
            </w:r>
          </w:p>
          <w:p w14:paraId="5B9A551C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3:</w:t>
            </w:r>
          </w:p>
          <w:p w14:paraId="4ABFEE2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4:</w:t>
            </w:r>
          </w:p>
          <w:p w14:paraId="401F7BD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5:</w:t>
            </w:r>
          </w:p>
          <w:p w14:paraId="12DE0F9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6:</w:t>
            </w:r>
          </w:p>
          <w:p w14:paraId="6C08E7B3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7:</w:t>
            </w:r>
          </w:p>
          <w:p w14:paraId="2CADA1AF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8:</w:t>
            </w:r>
          </w:p>
          <w:p w14:paraId="1C20808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9:</w:t>
            </w:r>
          </w:p>
          <w:p w14:paraId="25EF9F99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0:</w:t>
            </w:r>
          </w:p>
          <w:p w14:paraId="74CA8147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1:</w:t>
            </w:r>
          </w:p>
          <w:p w14:paraId="17CE72B0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2:</w:t>
            </w:r>
          </w:p>
          <w:p w14:paraId="66128102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3:</w:t>
            </w:r>
          </w:p>
          <w:p w14:paraId="6EEC16F8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4:</w:t>
            </w:r>
          </w:p>
          <w:p w14:paraId="723A21D9" w14:textId="77777777" w:rsidR="008215F3" w:rsidRPr="00630321" w:rsidRDefault="008215F3" w:rsidP="00275545">
            <w:pPr>
              <w:spacing w:after="0"/>
              <w:rPr>
                <w:rFonts w:ascii="Courier New" w:hAnsi="Courier New" w:cs="Courier New"/>
                <w:sz w:val="18"/>
                <w:szCs w:val="18"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szCs w:val="18"/>
                <w:lang w:val="hr-BA"/>
              </w:rPr>
              <w:t>15:</w:t>
            </w:r>
          </w:p>
        </w:tc>
        <w:tc>
          <w:tcPr>
            <w:tcW w:w="8973" w:type="dxa"/>
            <w:tcBorders>
              <w:left w:val="single" w:sz="4" w:space="0" w:color="FFFFFF"/>
            </w:tcBorders>
          </w:tcPr>
          <w:p w14:paraId="3B31887B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#includ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&lt;iostream&gt;</w:t>
            </w:r>
          </w:p>
          <w:p w14:paraId="764D99E4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using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namespac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std;</w:t>
            </w:r>
          </w:p>
          <w:p w14:paraId="1A15BD69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#include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c:\temp\str_funkcije.h"</w:t>
            </w:r>
          </w:p>
          <w:p w14:paraId="4F10291B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</w:pPr>
          </w:p>
          <w:p w14:paraId="3A05C0FC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void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main()</w:t>
            </w:r>
          </w:p>
          <w:p w14:paraId="09C944AA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{</w:t>
            </w:r>
          </w:p>
          <w:p w14:paraId="095BDB51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1 = dodjeli_str(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_Fit for FIT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23F976B0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344B039F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  <w:r w:rsidRPr="00630321">
              <w:rPr>
                <w:rFonts w:ascii="Courier New" w:hAnsi="Courier New" w:cs="Courier New"/>
                <w:color w:val="0000FF"/>
                <w:sz w:val="18"/>
                <w:szCs w:val="20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* p2;</w:t>
            </w:r>
          </w:p>
          <w:p w14:paraId="3CD6C1C1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dodjeli_str(p2,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He says: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>);</w:t>
            </w:r>
          </w:p>
          <w:p w14:paraId="15D3DE89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>dodaj_str(p2, p1);</w:t>
            </w:r>
          </w:p>
          <w:p w14:paraId="7C0CE3F0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  <w:t xml:space="preserve">cout &lt;&lt; </w:t>
            </w:r>
            <w:r w:rsidRPr="00630321">
              <w:rPr>
                <w:rFonts w:ascii="Courier New" w:hAnsi="Courier New" w:cs="Courier New"/>
                <w:color w:val="800000"/>
                <w:sz w:val="18"/>
                <w:szCs w:val="20"/>
                <w:lang w:val="hr-BA" w:eastAsia="hr-HR"/>
              </w:rPr>
              <w:t>"p2 = "</w:t>
            </w: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 xml:space="preserve"> &lt;&lt; p2 &lt;&lt; endl;</w:t>
            </w:r>
          </w:p>
          <w:p w14:paraId="15917AE8" w14:textId="77777777" w:rsidR="008215F3" w:rsidRPr="00630321" w:rsidRDefault="008215F3" w:rsidP="00275545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szCs w:val="20"/>
                <w:lang w:val="hr-BA" w:eastAsia="hr-HR"/>
              </w:rPr>
              <w:tab/>
            </w:r>
          </w:p>
          <w:p w14:paraId="0924CE8E" w14:textId="77777777" w:rsidR="008215F3" w:rsidRPr="00630321" w:rsidRDefault="008215F3" w:rsidP="00275545">
            <w:pPr>
              <w:pStyle w:val="Header"/>
              <w:rPr>
                <w:rFonts w:ascii="Courier New" w:hAnsi="Courier New" w:cs="Courier New"/>
                <w:sz w:val="18"/>
                <w:lang w:val="hr-BA" w:eastAsia="hr-HR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       </w:t>
            </w:r>
            <w:r w:rsidRPr="00630321">
              <w:rPr>
                <w:rFonts w:ascii="Courier New" w:hAnsi="Courier New" w:cs="Courier New"/>
                <w:color w:val="0000FF"/>
                <w:sz w:val="18"/>
                <w:lang w:val="hr-BA" w:eastAsia="hr-HR"/>
              </w:rPr>
              <w:t>char</w:t>
            </w: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* p3 = spoji_str(p2, </w:t>
            </w:r>
            <w:r w:rsidRPr="00630321">
              <w:rPr>
                <w:rFonts w:ascii="Courier New" w:hAnsi="Courier New" w:cs="Courier New"/>
                <w:color w:val="800000"/>
                <w:sz w:val="18"/>
                <w:lang w:val="hr-BA" w:eastAsia="hr-HR"/>
              </w:rPr>
              <w:t>" &gt; "</w:t>
            </w: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>, p1);</w:t>
            </w:r>
          </w:p>
          <w:p w14:paraId="6414E0DF" w14:textId="77777777" w:rsidR="008215F3" w:rsidRPr="00630321" w:rsidRDefault="008215F3" w:rsidP="00275545">
            <w:pPr>
              <w:pStyle w:val="Header"/>
              <w:rPr>
                <w:color w:val="008000"/>
                <w:sz w:val="18"/>
                <w:szCs w:val="18"/>
                <w:rtl/>
                <w:lang w:val="hr-BA"/>
              </w:rPr>
            </w:pPr>
            <w:r w:rsidRPr="00630321">
              <w:rPr>
                <w:rFonts w:ascii="Courier New" w:hAnsi="Courier New" w:cs="Courier New"/>
                <w:sz w:val="18"/>
                <w:lang w:val="hr-BA" w:eastAsia="hr-HR"/>
              </w:rPr>
              <w:t xml:space="preserve">       </w:t>
            </w:r>
            <w:r w:rsidRPr="00630321">
              <w:rPr>
                <w:rFonts w:ascii="Courier New" w:hAnsi="Courier New" w:cs="Courier New"/>
                <w:color w:val="008000"/>
                <w:sz w:val="18"/>
                <w:lang w:val="hr-BA" w:eastAsia="hr-HR"/>
              </w:rPr>
              <w:t>//...nemojte zaboraviti dealocirati nizove p1, p2 i p3...</w:t>
            </w:r>
          </w:p>
        </w:tc>
      </w:tr>
    </w:tbl>
    <w:p w14:paraId="777EC95D" w14:textId="77777777" w:rsidR="008215F3" w:rsidRPr="00630321" w:rsidRDefault="008215F3" w:rsidP="008215F3">
      <w:pPr>
        <w:pStyle w:val="BodyText"/>
        <w:rPr>
          <w:lang w:val="hr-BA"/>
        </w:rPr>
      </w:pPr>
    </w:p>
    <w:p w14:paraId="55FFEBB2" w14:textId="2D69B00F" w:rsidR="008215F3" w:rsidRPr="004B4601" w:rsidRDefault="004B4601" w:rsidP="004B4601">
      <w:pPr>
        <w:pStyle w:val="Heading1"/>
      </w:pPr>
      <w:r w:rsidRPr="004B4601">
        <w:t>Zadatak 12 – Tekst Editor</w:t>
      </w:r>
    </w:p>
    <w:p w14:paraId="65907FAF" w14:textId="0E8B3A1F" w:rsidR="004B4601" w:rsidRDefault="004B4601" w:rsidP="008215F3">
      <w:pPr>
        <w:spacing w:line="240" w:lineRule="auto"/>
        <w:rPr>
          <w:szCs w:val="20"/>
          <w:lang w:val="hr-BA"/>
        </w:rPr>
      </w:pPr>
    </w:p>
    <w:p w14:paraId="5CFB4731" w14:textId="0F5FB431" w:rsidR="00C90110" w:rsidRDefault="00C90110" w:rsidP="008215F3">
      <w:pPr>
        <w:spacing w:line="240" w:lineRule="auto"/>
        <w:rPr>
          <w:szCs w:val="20"/>
          <w:lang w:val="hr-BA"/>
        </w:rPr>
      </w:pPr>
      <w:r>
        <w:rPr>
          <w:szCs w:val="20"/>
          <w:lang w:val="hr-BA"/>
        </w:rPr>
        <w:t>Dovršite progr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C90110" w14:paraId="7F5B116D" w14:textId="77777777" w:rsidTr="00C90110">
        <w:tc>
          <w:tcPr>
            <w:tcW w:w="9062" w:type="dxa"/>
          </w:tcPr>
          <w:p w14:paraId="751602A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14:paraId="68701CA0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d;</w:t>
            </w:r>
          </w:p>
          <w:p w14:paraId="3007183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B39CE8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[]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n--------------------------------------------------\n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773B51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91862C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slobodiMemoriju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&amp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2CF83BE8" w14:textId="4303852A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A1EFE6F" w14:textId="3682625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   //dealocirati tekst</w:t>
            </w:r>
          </w:p>
          <w:p w14:paraId="2213C94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C1DAAA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rmacije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49284D7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A3099A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razmaci = 0, brojevi = 0, velika = 0, mala = 0, interpunkcijski = 0;</w:t>
            </w:r>
          </w:p>
          <w:p w14:paraId="2584A50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CBC61F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...</w:t>
            </w:r>
          </w:p>
          <w:p w14:paraId="12086D0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84B3C8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INFO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95E97A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Tekst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CEBF45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iz ima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karaktera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7309D3A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Razmak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razmaci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5B094E8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Broje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rojevi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0F17BA4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Velikih slo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velik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1C516EE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Malih slo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l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7B18C0E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terpunkcijskih znakova: 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terpunkcijski;</w:t>
            </w:r>
          </w:p>
          <w:p w14:paraId="7FAE2D9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fo: Informacije prikazane...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F30B189" w14:textId="3791D01F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A17AB8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</w:p>
          <w:p w14:paraId="791C8DA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odajTekst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&amp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5772DBE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6C6B8C4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stari tekst + razmak + novi tekst</w:t>
            </w:r>
          </w:p>
          <w:p w14:paraId="74F16BB0" w14:textId="6FEA03B6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F9D3DC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CBD2E5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etrag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16AFF81B" w14:textId="31F65898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04AEC94" w14:textId="4E57BB0E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...</w:t>
            </w:r>
          </w:p>
          <w:p w14:paraId="1562B3A6" w14:textId="52B18952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FEE014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6929E8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UnosTekst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</w:p>
          <w:p w14:paraId="41D875DD" w14:textId="62406752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BC8ACBF" w14:textId="3D851AB3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 xml:space="preserve"> 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...</w:t>
            </w:r>
          </w:p>
          <w:p w14:paraId="282E6A7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7B62BA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2B5346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ikaziMeni() {</w:t>
            </w:r>
          </w:p>
          <w:p w14:paraId="3CA9317C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1DC2D80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 = 1;</w:t>
            </w:r>
          </w:p>
          <w:p w14:paraId="36CA5DF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0C83BE1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MENI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3520981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1. Unos novog tekst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E78012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2. Dodavanje tekst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1CD1EC1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3. Informacije o tekstu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C5C33C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4. Pretrag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83A72C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5. Zatvori editor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5529D0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vas izbor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D5DFF3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;</w:t>
            </w:r>
          </w:p>
          <w:p w14:paraId="5A1592C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cin.ignore();</w:t>
            </w:r>
          </w:p>
          <w:p w14:paraId="08AC273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ls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4F6A5EA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 &lt; 1 || izbor&gt;5);</w:t>
            </w:r>
          </w:p>
          <w:p w14:paraId="3EBDDA1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;</w:t>
            </w:r>
          </w:p>
          <w:p w14:paraId="1463E797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7B859C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65923E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in() {</w:t>
            </w:r>
          </w:p>
          <w:p w14:paraId="34C30B0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98A77D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 = 0;</w:t>
            </w:r>
          </w:p>
          <w:p w14:paraId="10242F5A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tekst 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73944A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4B0C3E1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TEKST EDITOR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FB60C3C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zbor = PrikaziMeni(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</w:t>
            </w:r>
          </w:p>
          <w:p w14:paraId="76002F83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witc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) {</w:t>
            </w:r>
          </w:p>
          <w:p w14:paraId="002BAD0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1:</w:t>
            </w:r>
          </w:p>
          <w:p w14:paraId="2698AEF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UnosTeksta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A7C3A81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2:</w:t>
            </w:r>
          </w:p>
          <w:p w14:paraId="1ADD3EC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DodajTekst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4BD4E6D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3:</w:t>
            </w:r>
          </w:p>
          <w:p w14:paraId="5D767D0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nformacije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5A7F9D9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4:</w:t>
            </w:r>
          </w:p>
          <w:p w14:paraId="3828AE0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Pretraga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BAA4015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1D6915CF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pause&gt;0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376782B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ls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2ECFEE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 != 5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8FB0834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0176A682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tekst !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FDE871E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slobodiMemoriju(tekst);</w:t>
            </w:r>
          </w:p>
          <w:p w14:paraId="56F26516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C1CE478" w14:textId="77777777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30AD31C5" w14:textId="39C3336E" w:rsidR="00C90110" w:rsidRDefault="00C90110" w:rsidP="00C90110">
            <w:pPr>
              <w:autoSpaceDE w:val="0"/>
              <w:autoSpaceDN w:val="0"/>
              <w:adjustRightInd w:val="0"/>
              <w:spacing w:after="0" w:line="240" w:lineRule="auto"/>
              <w:rPr>
                <w:szCs w:val="20"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</w:tc>
      </w:tr>
    </w:tbl>
    <w:p w14:paraId="4865AD59" w14:textId="6F4BA2BB" w:rsidR="00C90110" w:rsidRDefault="00C90110" w:rsidP="008215F3">
      <w:pPr>
        <w:spacing w:line="240" w:lineRule="auto"/>
        <w:rPr>
          <w:szCs w:val="20"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194B79" w14:paraId="34949595" w14:textId="77777777" w:rsidTr="00194B79">
        <w:tc>
          <w:tcPr>
            <w:tcW w:w="9062" w:type="dxa"/>
            <w:shd w:val="clear" w:color="auto" w:fill="DEEAF6" w:themeFill="accent5" w:themeFillTint="33"/>
          </w:tcPr>
          <w:p w14:paraId="389CC06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14:paraId="708E524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d;</w:t>
            </w:r>
          </w:p>
          <w:p w14:paraId="1EF89C8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29AD72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[] 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n--------------------------------------------------\n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93D4F7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01E163E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D48211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za vjezbu pokusajte otkriti razlog zasto funkcija prihvata </w:t>
            </w:r>
          </w:p>
          <w:p w14:paraId="432A3DA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adresu pokazivaca!</w:t>
            </w:r>
          </w:p>
          <w:p w14:paraId="468C28C1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slobodiMemoriju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&amp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 {</w:t>
            </w:r>
          </w:p>
          <w:p w14:paraId="0A043BF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bookmarkStart w:id="2" w:name="OLE_LINK21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elete[]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F7D7A5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BCB9FB1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fo: Memorija oslobodjena!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bookmarkEnd w:id="2"/>
          <w:p w14:paraId="7DBA30B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AEB365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lastRenderedPageBreak/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formacije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 {</w:t>
            </w:r>
          </w:p>
          <w:p w14:paraId="5C90966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razmaci = 0, brojevi = 0, velika = 0, mala = 0, interpunkcijski = 0;</w:t>
            </w:r>
          </w:p>
          <w:p w14:paraId="31E79FF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bookmarkStart w:id="3" w:name="OLE_LINK23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 &lt;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 i++)</w:t>
            </w:r>
          </w:p>
          <w:p w14:paraId="1DF00AA4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1CD4F57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bookmarkStart w:id="4" w:name="OLE_LINK34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sspace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)</w:t>
            </w:r>
          </w:p>
          <w:p w14:paraId="30DABA4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razmaci++;</w:t>
            </w:r>
          </w:p>
          <w:p w14:paraId="522988B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el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sdigit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)</w:t>
            </w:r>
          </w:p>
          <w:p w14:paraId="1E6EBA8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brojevi++;</w:t>
            </w:r>
          </w:p>
          <w:p w14:paraId="18F6DC6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el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supper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)</w:t>
            </w:r>
          </w:p>
          <w:p w14:paraId="5171616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velika++;</w:t>
            </w:r>
          </w:p>
          <w:p w14:paraId="05B3C44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el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slower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)</w:t>
            </w:r>
          </w:p>
          <w:p w14:paraId="5C7CBEC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mala++;</w:t>
            </w:r>
          </w:p>
          <w:p w14:paraId="38B028A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el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spunct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)</w:t>
            </w:r>
          </w:p>
          <w:p w14:paraId="5915076E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nterpunkcijski++;</w:t>
            </w:r>
          </w:p>
          <w:bookmarkEnd w:id="4"/>
          <w:p w14:paraId="16CAE29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bookmarkEnd w:id="3"/>
          <w:p w14:paraId="0063E70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INFO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13A35436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Tekst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7BE24C7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iz ima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karaktera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339C904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Razmak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razmaci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185813C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Broje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rojevi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05FB187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Velikih slo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velik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0CE6C4B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Malih slova: \t\t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la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0C160D8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terpunkcijskih znakova: 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nterpunkcijski;</w:t>
            </w:r>
          </w:p>
          <w:p w14:paraId="4512CF56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fo: Informacije prikazane...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7DA8EC6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4824DA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5E949C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za vjezbu pokusajte otkriti razlog zasto funkcija prihvata </w:t>
            </w:r>
          </w:p>
          <w:p w14:paraId="01C0D9F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adresu pokazivaca! </w:t>
            </w:r>
          </w:p>
          <w:p w14:paraId="5E75F3A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odajTekst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&amp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 {</w:t>
            </w:r>
          </w:p>
          <w:p w14:paraId="6E11263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bookmarkStart w:id="5" w:name="OLE_LINK19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 = 300;  </w:t>
            </w:r>
          </w:p>
          <w:p w14:paraId="22F4B11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emp[max];</w:t>
            </w:r>
          </w:p>
          <w:p w14:paraId="203AFC1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DODAJ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11E63A21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ispisujemo trenutni tekst </w:t>
            </w:r>
          </w:p>
          <w:p w14:paraId="4850BEC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cin.getline(temp, max);</w:t>
            </w:r>
          </w:p>
          <w:p w14:paraId="5CB4D53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alociramo novu memoriju na osnovu velicine postojeceg i novog teksta </w:t>
            </w:r>
          </w:p>
          <w:p w14:paraId="2064FD9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broj dva smo dodali velicini zbog; razmaka izmedju starog i novog teksta te </w:t>
            </w:r>
          </w:p>
          <w:p w14:paraId="5D617CC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null terminirajuceg karaktera  </w:t>
            </w:r>
          </w:p>
          <w:p w14:paraId="7FFD6A0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noviTekst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strlen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+strlen(temp)+2];  </w:t>
            </w:r>
          </w:p>
          <w:p w14:paraId="37D8CF01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cpy(noviTekst, 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prvo kopiramo stari tekst u novi niz </w:t>
            </w:r>
          </w:p>
          <w:p w14:paraId="138A320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trcat(noviTekst,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;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dodajemo razmak </w:t>
            </w:r>
          </w:p>
          <w:p w14:paraId="37AD25A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strcat(noviTekst,temp);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nizu dodajemo novi tekst koji je korisnik unio   </w:t>
            </w:r>
          </w:p>
          <w:p w14:paraId="08898674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slobodiMemoriju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brisemo stari tekst </w:t>
            </w:r>
          </w:p>
          <w:p w14:paraId="1EF7D860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noviTekst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pokazivac tekst sada pokazuju na novi niz koji sadrzi </w:t>
            </w:r>
          </w:p>
          <w:p w14:paraId="25349240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stari tekst + novi tekst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 </w:t>
            </w:r>
          </w:p>
          <w:p w14:paraId="6CDB5DA4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nfo: Novi tekst dodat...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bookmarkEnd w:id="5"/>
          <w:p w14:paraId="36A445D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7189DF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etrag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 {</w:t>
            </w:r>
          </w:p>
          <w:p w14:paraId="66715B3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bookmarkStart w:id="6" w:name="OLE_LINK22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 = 20;</w:t>
            </w:r>
          </w:p>
          <w:p w14:paraId="25C5D75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emp[max];</w:t>
            </w:r>
          </w:p>
          <w:p w14:paraId="31E3674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nastavak;</w:t>
            </w:r>
          </w:p>
          <w:p w14:paraId="7BFD982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PRETRAGA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tekst koji trazit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AC32B6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cin.getline(temp, max);</w:t>
            </w:r>
          </w:p>
          <w:p w14:paraId="3C658F7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provjeravamo da li trazena rijec postoji u tekst </w:t>
            </w:r>
          </w:p>
          <w:p w14:paraId="1F3EDCF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pok = strstr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temp);</w:t>
            </w:r>
          </w:p>
          <w:p w14:paraId="49B0DEA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pok =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215A997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Tekst \'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emp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' nije pronadjen!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BBE3A2E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el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3BCAC94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Tekst \'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emp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' je pronadjen!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6D98AF70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Da li zelite prikazati sadrzaj koji se nalazi nakon pronadjenog teksta(D/N)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58F4530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nastavak;</w:t>
            </w:r>
          </w:p>
          <w:p w14:paraId="345E12B0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toupper(nastavak) ==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'D'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17FFB20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Tekst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ok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475D399D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bookmarkEnd w:id="6"/>
          <w:p w14:paraId="5E78270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427E466E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UnosTeksta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&amp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 {</w:t>
            </w:r>
          </w:p>
          <w:p w14:paraId="0160D2B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bookmarkStart w:id="7" w:name="OLE_LINK20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 = 300;</w:t>
            </w:r>
          </w:p>
          <w:p w14:paraId="7A80676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temp[max];</w:t>
            </w:r>
          </w:p>
          <w:p w14:paraId="2B0BF21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vas tekst (#-kraj)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04529A7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.getline(temp, max,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'#'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; 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</w:p>
          <w:p w14:paraId="6FFDBA9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!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ako se ne radi o prvom unosu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 </w:t>
            </w:r>
          </w:p>
          <w:p w14:paraId="73EB7B5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slobodiMemoriju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dealociraj memoriju </w:t>
            </w:r>
          </w:p>
          <w:bookmarkEnd w:id="7"/>
          <w:p w14:paraId="2BE7554E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alociraj memoriju na osnovu velicine unesenog teksta (temp)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tekst = new char[strlen(temp)+1]; </w:t>
            </w:r>
          </w:p>
          <w:p w14:paraId="64C05AB0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trcpy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tek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temp);</w:t>
            </w:r>
          </w:p>
          <w:p w14:paraId="42640B7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318EC4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E2C8ED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PrikaziMeni() {</w:t>
            </w:r>
          </w:p>
          <w:p w14:paraId="4E71D44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FE8BA3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 = 1;</w:t>
            </w:r>
          </w:p>
          <w:p w14:paraId="1E3DEDA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48D3401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MENI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6B4E881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1. Unos novog tekst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3EC712F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2. Dodavanje tekst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762ECA3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3. Informacije o tekstu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7C10AD4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4. Pretrag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26D50644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5. Zatvori editor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endl;</w:t>
            </w:r>
          </w:p>
          <w:p w14:paraId="555E277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vas izbor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81C9BA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;</w:t>
            </w:r>
          </w:p>
          <w:p w14:paraId="1C8C41F1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cin.ignore();</w:t>
            </w:r>
          </w:p>
          <w:p w14:paraId="4BCA801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ls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32A0950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 &lt; 1 || izbor&gt;5);</w:t>
            </w:r>
          </w:p>
          <w:p w14:paraId="5582CB0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;</w:t>
            </w:r>
          </w:p>
          <w:p w14:paraId="15B35A9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CA7B35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897F1E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in() {</w:t>
            </w:r>
          </w:p>
          <w:p w14:paraId="28295C28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5C1277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zbor = 0;</w:t>
            </w:r>
          </w:p>
          <w:p w14:paraId="6E13341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* tekst 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1C2B4A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5599DB4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\t\t::TEKST EDITOR: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A7D7CC6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zbor = PrikaziMeni();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pozivamo funkciju za prikaz menija  </w:t>
            </w:r>
          </w:p>
          <w:p w14:paraId="0B286CD5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korisnika onemogucavamo da izvrsi operacije nad tekstom koji </w:t>
            </w:r>
          </w:p>
          <w:p w14:paraId="28E3E3FF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 xml:space="preserve">//koji jos uvijek nije unesen 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ab/>
              <w:t xml:space="preserve"> </w:t>
            </w:r>
          </w:p>
          <w:p w14:paraId="49AE8574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tekst =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&amp;&amp; (izbor == 2 || izbor == 3 || izbor == 4))</w:t>
            </w:r>
          </w:p>
          <w:p w14:paraId="4742887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Prvo unesite tekst!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5E7AD29D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el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{</w:t>
            </w:r>
          </w:p>
          <w:p w14:paraId="28EEBB8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witc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) {</w:t>
            </w:r>
          </w:p>
          <w:p w14:paraId="699C4856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1:</w:t>
            </w:r>
          </w:p>
          <w:p w14:paraId="2B8FEA7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UnosTeksta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B231EFD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2:</w:t>
            </w:r>
          </w:p>
          <w:p w14:paraId="1D68B37E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DodajTekst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4BAAB9C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3:</w:t>
            </w:r>
          </w:p>
          <w:p w14:paraId="18565A6A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nformacije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3D746B6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as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4:</w:t>
            </w:r>
          </w:p>
          <w:p w14:paraId="34C0826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Pretraga(tekst);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break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858159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4641301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4DDE2A2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pause&gt;0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system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cls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F0437E4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izbor != 5);  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tekst != </w:t>
            </w:r>
            <w:r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bs-Latn-BA" w:eastAsia="en-US"/>
              </w:rPr>
              <w:t>NUL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FE10D3B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slobodiMemoriju(tekst);</w:t>
            </w:r>
          </w:p>
          <w:p w14:paraId="37C55D6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crt;</w:t>
            </w:r>
          </w:p>
          <w:p w14:paraId="299C6759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703586A3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07B1C17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DF18862" w14:textId="77777777" w:rsidR="00194B79" w:rsidRDefault="00194B79" w:rsidP="00194B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414FF58" w14:textId="77777777" w:rsidR="00194B79" w:rsidRDefault="00194B79" w:rsidP="008215F3">
            <w:pPr>
              <w:spacing w:line="240" w:lineRule="auto"/>
              <w:rPr>
                <w:szCs w:val="20"/>
                <w:lang w:val="hr-BA"/>
              </w:rPr>
            </w:pPr>
          </w:p>
        </w:tc>
      </w:tr>
    </w:tbl>
    <w:p w14:paraId="43AECF94" w14:textId="77777777" w:rsidR="00194B79" w:rsidRPr="00630321" w:rsidRDefault="00194B79" w:rsidP="008215F3">
      <w:pPr>
        <w:spacing w:line="240" w:lineRule="auto"/>
        <w:rPr>
          <w:szCs w:val="20"/>
          <w:lang w:val="hr-BA"/>
        </w:rPr>
      </w:pPr>
    </w:p>
    <w:p w14:paraId="43A01E61" w14:textId="5434D489" w:rsidR="008215F3" w:rsidRDefault="008215F3" w:rsidP="00214719">
      <w:pPr>
        <w:rPr>
          <w:lang w:val="bs-Latn-BA"/>
        </w:rPr>
      </w:pPr>
    </w:p>
    <w:p w14:paraId="089485AE" w14:textId="7DC9CAA1" w:rsidR="00E86AE7" w:rsidRPr="005E47DB" w:rsidRDefault="00E86AE7" w:rsidP="00E86AE7">
      <w:pPr>
        <w:pStyle w:val="Heading1"/>
      </w:pPr>
      <w:r w:rsidRPr="005E47DB">
        <w:t>Zadatak</w:t>
      </w:r>
      <w:r>
        <w:t xml:space="preserve"> </w:t>
      </w:r>
      <w:r w:rsidR="00136962">
        <w:rPr>
          <w:lang w:val="bs-Latn-BA"/>
        </w:rPr>
        <w:t>1</w:t>
      </w:r>
      <w:r w:rsidR="00194B79">
        <w:rPr>
          <w:lang w:val="bs-Latn-BA"/>
        </w:rPr>
        <w:t xml:space="preserve">3 </w:t>
      </w:r>
      <w:r>
        <w:t xml:space="preserve">– </w:t>
      </w:r>
      <w:r>
        <w:rPr>
          <w:lang w:val="bs-Latn-BA"/>
        </w:rPr>
        <w:t>Pametni pokazivači</w:t>
      </w:r>
      <w:r w:rsidRPr="00727F16">
        <w:t xml:space="preserve">  </w:t>
      </w:r>
    </w:p>
    <w:p w14:paraId="44D92B8B" w14:textId="71F76333" w:rsidR="00E86AE7" w:rsidRDefault="00E86AE7" w:rsidP="00E86AE7">
      <w:pPr>
        <w:spacing w:after="160" w:line="259" w:lineRule="auto"/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</w:pPr>
      <w:r w:rsidRPr="013104DD">
        <w:rPr>
          <w:rFonts w:asciiTheme="minorHAnsi" w:eastAsiaTheme="minorEastAsia" w:hAnsiTheme="minorHAnsi" w:cstheme="minorBidi"/>
          <w:lang w:val="hr-BA"/>
        </w:rPr>
        <w:t xml:space="preserve">Prepravite </w:t>
      </w:r>
      <w:r>
        <w:rPr>
          <w:rFonts w:asciiTheme="minorHAnsi" w:eastAsiaTheme="minorEastAsia" w:hAnsiTheme="minorHAnsi" w:cstheme="minorBidi"/>
          <w:lang w:val="hr-BA"/>
        </w:rPr>
        <w:t xml:space="preserve">program tako da umjesto običnih pokazivača koristite pametni pokazivač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shared_ptr</w:t>
      </w:r>
    </w:p>
    <w:p w14:paraId="5A684A56" w14:textId="77777777" w:rsidR="00E86AE7" w:rsidRPr="00141B79" w:rsidRDefault="00E86AE7" w:rsidP="00E86AE7">
      <w:pP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141B79">
        <w:rPr>
          <w:rFonts w:asciiTheme="minorHAnsi" w:eastAsiaTheme="minorEastAsia" w:hAnsiTheme="minorHAnsi" w:cstheme="minorBidi"/>
          <w:lang w:val="hr-BA"/>
        </w:rPr>
        <w:t>Primjer definisana pokazivača</w:t>
      </w:r>
    </w:p>
    <w:p w14:paraId="6DF8B316" w14:textId="77777777" w:rsidR="00E86AE7" w:rsidRPr="00AC5186" w:rsidRDefault="00E86AE7" w:rsidP="00E86A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shared_ptr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&lt;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Datum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&gt; date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bs-Latn-BA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 xml:space="preserve"> 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Datum)</w:t>
      </w: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;</w:t>
      </w:r>
    </w:p>
    <w:p w14:paraId="78FB37C5" w14:textId="54C4406A" w:rsidR="00E86AE7" w:rsidRDefault="00E86AE7" w:rsidP="00E86AE7">
      <w:pPr>
        <w:spacing w:before="240" w:after="160" w:line="259" w:lineRule="auto"/>
        <w:rPr>
          <w:rFonts w:asciiTheme="minorHAnsi" w:eastAsiaTheme="minorEastAsia" w:hAnsiTheme="minorHAnsi" w:cstheme="minorBidi"/>
          <w:lang w:val="hr-BA"/>
        </w:rPr>
      </w:pPr>
      <w:r w:rsidRPr="00141B79">
        <w:rPr>
          <w:rFonts w:asciiTheme="minorHAnsi" w:eastAsiaTheme="minorEastAsia" w:hAnsiTheme="minorHAnsi" w:cstheme="minorBidi"/>
          <w:lang w:val="hr-BA"/>
        </w:rPr>
        <w:t xml:space="preserve">Primjer </w:t>
      </w:r>
      <w:r>
        <w:rPr>
          <w:rFonts w:asciiTheme="minorHAnsi" w:eastAsiaTheme="minorEastAsia" w:hAnsiTheme="minorHAnsi" w:cstheme="minorBidi"/>
          <w:lang w:val="hr-BA"/>
        </w:rPr>
        <w:t>pristupa članovima objekta na koji pokazuje pokazivač</w:t>
      </w:r>
    </w:p>
    <w:p w14:paraId="07E807D1" w14:textId="245C18F5" w:rsidR="00032493" w:rsidRDefault="00136962" w:rsidP="00E86AE7">
      <w:pPr>
        <w:spacing w:before="240" w:after="160" w:line="259" w:lineRule="auto"/>
        <w:rPr>
          <w:rFonts w:ascii="Consolas" w:eastAsiaTheme="minorHAnsi" w:hAnsi="Consolas" w:cs="Consolas"/>
          <w:color w:val="8B0000"/>
          <w:sz w:val="19"/>
          <w:szCs w:val="19"/>
          <w:lang w:val="bs-Latn-B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bs-Latn-BA" w:eastAsia="en-US"/>
        </w:rPr>
        <w:t>date</w:t>
      </w:r>
      <w:r>
        <w:rPr>
          <w:rFonts w:ascii="Consolas" w:eastAsiaTheme="minorHAnsi" w:hAnsi="Consolas" w:cs="Consolas"/>
          <w:color w:val="008B8B"/>
          <w:sz w:val="19"/>
          <w:szCs w:val="19"/>
          <w:lang w:val="bs-Latn-BA" w:eastAsia="en-US"/>
        </w:rPr>
        <w:t>-&gt;</w:t>
      </w:r>
      <w:r>
        <w:rPr>
          <w:rFonts w:ascii="Consolas" w:eastAsiaTheme="minorHAnsi" w:hAnsi="Consolas" w:cs="Consolas"/>
          <w:color w:val="8B0000"/>
          <w:sz w:val="19"/>
          <w:szCs w:val="19"/>
          <w:lang w:val="bs-Latn-BA" w:eastAsia="en-US"/>
        </w:rPr>
        <w:t>d</w:t>
      </w:r>
    </w:p>
    <w:p w14:paraId="7C362A7E" w14:textId="77777777" w:rsidR="00136962" w:rsidRDefault="00136962" w:rsidP="00E86AE7">
      <w:pPr>
        <w:spacing w:before="240" w:after="160" w:line="259" w:lineRule="auto"/>
        <w:rPr>
          <w:rFonts w:asciiTheme="minorHAnsi" w:eastAsiaTheme="minorEastAsia" w:hAnsiTheme="minorHAnsi" w:cstheme="minorBidi"/>
          <w:lang w:val="hr-B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062"/>
      </w:tblGrid>
      <w:tr w:rsidR="00032493" w14:paraId="4A0018F2" w14:textId="77777777" w:rsidTr="00032493">
        <w:tc>
          <w:tcPr>
            <w:tcW w:w="9062" w:type="dxa"/>
          </w:tcPr>
          <w:p w14:paraId="200348A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bookmarkStart w:id="8" w:name="OLE_LINK41"/>
            <w:bookmarkStart w:id="9" w:name="OLE_LINK42"/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&lt;iostream&gt;</w:t>
            </w:r>
          </w:p>
          <w:p w14:paraId="39076BB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d;</w:t>
            </w:r>
          </w:p>
          <w:p w14:paraId="6CBC09A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4CBDC3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----------struktura DATUM-------------</w:t>
            </w:r>
          </w:p>
          <w:p w14:paraId="1BCAC2A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</w:p>
          <w:p w14:paraId="4C9B4B4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CA2BF5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;</w:t>
            </w:r>
          </w:p>
          <w:p w14:paraId="0A9499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;</w:t>
            </w:r>
          </w:p>
          <w:p w14:paraId="01D72BC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g;</w:t>
            </w:r>
          </w:p>
          <w:p w14:paraId="36B74D2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3117C58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801E69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7BF9310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21DB070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6AA8780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C113CA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</w:p>
          <w:p w14:paraId="1C5158B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*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).d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-&gt;m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g;</w:t>
            </w:r>
          </w:p>
          <w:p w14:paraId="77C45FB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439881B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ucitaj_datum()</w:t>
            </w:r>
          </w:p>
          <w:p w14:paraId="4CB41C2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34A998A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date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952223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dan, mjesec, godinu: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EF8B41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-&gt;d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-&gt;m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-&gt;g;</w:t>
            </w:r>
          </w:p>
          <w:p w14:paraId="76218AB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date;</w:t>
            </w:r>
          </w:p>
          <w:p w14:paraId="7FD4007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0323FCF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6ABD70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96454A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----------struktura OSOBA-------------</w:t>
            </w:r>
          </w:p>
          <w:p w14:paraId="79113F5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</w:p>
          <w:p w14:paraId="25B9072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4653ABA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me[10];</w:t>
            </w:r>
          </w:p>
          <w:p w14:paraId="12ECC24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d;</w:t>
            </w:r>
          </w:p>
          <w:p w14:paraId="1FE6798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67D2334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605D37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288EE15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C6871C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1DE25DC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03362E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Id: \t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*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).id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Im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ime;</w:t>
            </w:r>
          </w:p>
          <w:p w14:paraId="1E65C45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412AB6B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EB16F2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odaberite_osobu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180182E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D08CF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261CE34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D4704A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+ i);</w:t>
            </w:r>
          </w:p>
          <w:p w14:paraId="6889BAC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 xml:space="preserve">//ili </w:t>
            </w:r>
          </w:p>
          <w:p w14:paraId="06CE5A4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osobe[i]);</w:t>
            </w:r>
          </w:p>
          <w:p w14:paraId="356A194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 xml:space="preserve">//ili </w:t>
            </w:r>
          </w:p>
          <w:p w14:paraId="4259921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(*(osobe+i)));</w:t>
            </w:r>
          </w:p>
          <w:p w14:paraId="014549A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A275D5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334ABF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06B72F5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C9F6D4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do</w:t>
            </w:r>
          </w:p>
          <w:p w14:paraId="4B2F11E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7CDD89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ID osob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EFA788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49EFFB2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16824AD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F7E5E9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4DFEC48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1C75A4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i].id == x)</w:t>
            </w:r>
          </w:p>
          <w:p w14:paraId="17DFDFD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+ i;</w:t>
            </w:r>
          </w:p>
          <w:p w14:paraId="029BFB5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35066B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 return &amp;osobe[i];</w:t>
            </w:r>
          </w:p>
          <w:p w14:paraId="526696A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4AF2AD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Neispravan Id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F0B323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tru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;</w:t>
            </w:r>
          </w:p>
          <w:p w14:paraId="3B92B6C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067AFD1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74BF41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s = 10;</w:t>
            </w:r>
          </w:p>
          <w:p w14:paraId="77DFA13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studenti[max_s] = {</w:t>
            </w:r>
          </w:p>
          <w:p w14:paraId="5938C82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J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1 },</w:t>
            </w:r>
          </w:p>
          <w:p w14:paraId="7263155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I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2 },</w:t>
            </w:r>
          </w:p>
          <w:p w14:paraId="5E37C6D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H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3 },</w:t>
            </w:r>
          </w:p>
          <w:p w14:paraId="1CD4CEC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G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4 },</w:t>
            </w:r>
          </w:p>
          <w:p w14:paraId="2B0C53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F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5 },</w:t>
            </w:r>
          </w:p>
          <w:p w14:paraId="12F1CE1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E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6 },</w:t>
            </w:r>
          </w:p>
          <w:p w14:paraId="617CFAF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D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7 },</w:t>
            </w:r>
          </w:p>
          <w:p w14:paraId="12B493B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C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8 },</w:t>
            </w:r>
          </w:p>
          <w:p w14:paraId="3492F5D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B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09 },</w:t>
            </w:r>
          </w:p>
          <w:p w14:paraId="04ED512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Student A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110 },</w:t>
            </w:r>
          </w:p>
          <w:p w14:paraId="1F502E0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62026DA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2347DF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2D1940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i = 5;</w:t>
            </w:r>
          </w:p>
          <w:p w14:paraId="3D295AF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spitivaci[max_i] = {</w:t>
            </w:r>
          </w:p>
          <w:p w14:paraId="7694727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Nina B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534 },</w:t>
            </w:r>
          </w:p>
          <w:p w14:paraId="37F7B51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Jasmin A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435 },</w:t>
            </w:r>
          </w:p>
          <w:p w14:paraId="34EC05C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Denis M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256 },</w:t>
            </w:r>
          </w:p>
          <w:p w14:paraId="5DA79BB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Emina J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325 },</w:t>
            </w:r>
          </w:p>
          <w:p w14:paraId="020E445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{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Zanin V.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, 914 },</w:t>
            </w:r>
          </w:p>
          <w:p w14:paraId="78610E5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3E7094D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00B26D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</w:p>
          <w:p w14:paraId="46DEEAE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0E6EBC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student;</w:t>
            </w:r>
          </w:p>
          <w:p w14:paraId="65F0E1F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atum_prijave;</w:t>
            </w:r>
          </w:p>
          <w:p w14:paraId="6519166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atum_odjave;</w:t>
            </w:r>
          </w:p>
          <w:p w14:paraId="0E7D08D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ocjena;</w:t>
            </w:r>
          </w:p>
          <w:p w14:paraId="6DC90C6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54ECAAC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66036F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lastRenderedPageBreak/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p = 100;</w:t>
            </w:r>
          </w:p>
          <w:p w14:paraId="042A3F3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</w:p>
          <w:p w14:paraId="63C7B00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EB95D0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spitivac;</w:t>
            </w:r>
          </w:p>
          <w:p w14:paraId="2832B6E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atum_ispita;</w:t>
            </w:r>
          </w:p>
          <w:p w14:paraId="3C9E876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brojac_prijavljenih;</w:t>
            </w:r>
          </w:p>
          <w:p w14:paraId="28BDD7C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predmet[10];</w:t>
            </w:r>
          </w:p>
          <w:p w14:paraId="160AF6A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prijave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[max_p]; </w:t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umjesto PrijavaZaIspit prijave[max_p];</w:t>
            </w:r>
          </w:p>
          <w:p w14:paraId="3DA65CC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;</w:t>
            </w:r>
          </w:p>
          <w:p w14:paraId="324344B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9B11B2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A6C1AE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odaj_ispit()</w:t>
            </w:r>
          </w:p>
          <w:p w14:paraId="205131C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65EEECD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i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A01D12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(*i).brojac_prijavljenih = 0;</w:t>
            </w:r>
          </w:p>
          <w:p w14:paraId="52C06F3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3B78ADB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-&gt;brojac_prijavljenih = 0;</w:t>
            </w:r>
          </w:p>
          <w:p w14:paraId="1FABFEB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456D0A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naziv predmeta (bez razmaka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18E5B6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-&gt;predmet;</w:t>
            </w:r>
          </w:p>
          <w:p w14:paraId="3D561B2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B5C3D4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datum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CA7705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-&gt;datum_ispita = ucitaj_datum();</w:t>
            </w:r>
          </w:p>
          <w:p w14:paraId="0E8C644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AF0195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Ispitivac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2808E9C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-&gt;ispitivac = odaberite_osobu(ispitivaci, max_i);</w:t>
            </w:r>
          </w:p>
          <w:p w14:paraId="78FC986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;</w:t>
            </w:r>
          </w:p>
          <w:p w14:paraId="0D70B5D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37FBBE2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FBAFD5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5394DEC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nfo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11331D5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70F82F3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=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7C3786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7935875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1594EF6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Predmet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predmet;</w:t>
            </w:r>
          </w:p>
          <w:p w14:paraId="0DB0956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A5FCA6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Datum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57E5EB8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datum_ispita);</w:t>
            </w:r>
          </w:p>
          <w:p w14:paraId="2A886B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4EA09E6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Ispitivac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2E9268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-&gt;ispitivac);</w:t>
            </w:r>
          </w:p>
          <w:p w14:paraId="457754A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0DF7FF3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, \tBroj prijavljenih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-&gt;brojac_prijavljenih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E078CD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02B3117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2AB1B15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7DEDF9E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odaberite_ispit(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)</w:t>
            </w:r>
          </w:p>
          <w:p w14:paraId="2D99F25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05F27CD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 i++)</w:t>
            </w:r>
          </w:p>
          <w:p w14:paraId="42AB6B3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453DF30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+ 1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74A134A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+ i);</w:t>
            </w:r>
          </w:p>
          <w:p w14:paraId="676DADB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75AEA84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ispiti[i]);</w:t>
            </w:r>
          </w:p>
          <w:p w14:paraId="487AF20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2FA4CE8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RB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0945A9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366490F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4B198D4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&amp;</w:t>
            </w:r>
            <w:r>
              <w:rPr>
                <w:rFonts w:ascii="Consolas" w:eastAsiaTheme="minorHAnsi" w:hAnsi="Consolas" w:cs="Consolas"/>
                <w:color w:val="808080"/>
                <w:sz w:val="18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x - 1];</w:t>
            </w:r>
          </w:p>
          <w:p w14:paraId="2E4E805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149E5A6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return ispiti + x - 1;</w:t>
            </w:r>
          </w:p>
          <w:p w14:paraId="19FE0DB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}</w:t>
            </w:r>
          </w:p>
          <w:p w14:paraId="4261BE9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3ADA544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</w:p>
          <w:p w14:paraId="64E0911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lastRenderedPageBreak/>
              <w:t>void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in()</w:t>
            </w:r>
          </w:p>
          <w:p w14:paraId="162C1DD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{</w:t>
            </w:r>
          </w:p>
          <w:p w14:paraId="35828BB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max_ispiti = 10;</w:t>
            </w:r>
          </w:p>
          <w:p w14:paraId="6C35C80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ispiti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[max_ispiti];</w:t>
            </w:r>
          </w:p>
          <w:p w14:paraId="6648E19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brojac_ispita = 0;</w:t>
            </w:r>
          </w:p>
          <w:p w14:paraId="1502EDF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2C6FF89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do</w:t>
            </w:r>
          </w:p>
          <w:p w14:paraId="5EA0AD3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55221A8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1. Ispiti - prikazi sve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186191E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2. Ispiti - dodaj novi (zakazi novi ispit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22810D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3. Prijavljeni za ispit: prikazi sve (za ispit x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061B80A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4. Prijavljeni za ispit: dodaj novu prijavu (za ispit x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682300B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5. Evidentiraj sve ocjene (za ispit x)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21E0922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0. EXIT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3F54ACA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x;</w:t>
            </w:r>
          </w:p>
          <w:p w14:paraId="2E714B0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1)</w:t>
            </w:r>
          </w:p>
          <w:p w14:paraId="4B573D4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CD5C2E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 = 0; i&lt;brojac_ispita; i++)</w:t>
            </w:r>
          </w:p>
          <w:p w14:paraId="5FA3CF8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2A5DF26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ispiti + i);</w:t>
            </w:r>
          </w:p>
          <w:p w14:paraId="7129D46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li</w:t>
            </w:r>
          </w:p>
          <w:p w14:paraId="6CC7467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8"/>
                <w:szCs w:val="19"/>
                <w:lang w:val="bs-Latn-BA" w:eastAsia="en-US"/>
              </w:rPr>
              <w:t>//info(&amp;ispiti[i]);</w:t>
            </w:r>
          </w:p>
          <w:p w14:paraId="33E7409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9A58FF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F919A0D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2)</w:t>
            </w:r>
          </w:p>
          <w:p w14:paraId="3FCFC6F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21105D9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dodaj_ispit();</w:t>
            </w:r>
          </w:p>
          <w:p w14:paraId="0BE2AF9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spiti[brojac_ispita]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*i;</w:t>
            </w:r>
          </w:p>
          <w:p w14:paraId="1275F50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brojac_ispita++;</w:t>
            </w:r>
          </w:p>
          <w:p w14:paraId="52455BC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9DF3D35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3)</w:t>
            </w:r>
          </w:p>
          <w:p w14:paraId="143BF88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5BB9A6C2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odaberite_ispit(ispiti, brojac_ispita);</w:t>
            </w:r>
          </w:p>
          <w:p w14:paraId="7C3F534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j = 0; j&lt;i-&gt;brojac_prijavljenih; j++)</w:t>
            </w:r>
          </w:p>
          <w:p w14:paraId="246A3C0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1A8DE12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s = i-&gt;prijave[j].student;</w:t>
            </w:r>
          </w:p>
          <w:p w14:paraId="5002DA9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P = i-&gt;prijave[j].datum_prijave;</w:t>
            </w:r>
          </w:p>
          <w:p w14:paraId="1888119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dO = i-&gt;prijave[j].datum_odjave;</w:t>
            </w:r>
          </w:p>
          <w:p w14:paraId="3717C60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s);</w:t>
            </w:r>
          </w:p>
          <w:p w14:paraId="261554F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 Datum prijav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B69275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dP);</w:t>
            </w:r>
          </w:p>
          <w:p w14:paraId="2C17743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 Datum odjave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1AD18D7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dO);</w:t>
            </w:r>
          </w:p>
          <w:p w14:paraId="742CC5E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endl;</w:t>
            </w:r>
          </w:p>
          <w:p w14:paraId="74B1072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466D6F04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F48B74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4)</w:t>
            </w:r>
          </w:p>
          <w:p w14:paraId="53AD16C8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24FE2C7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odaberite_ispit(ispiti, brojac_ispita);</w:t>
            </w:r>
          </w:p>
          <w:p w14:paraId="3DBBCA4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* novaP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684AF0E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novaP-&gt;student = odaberite_osobu(studenti, max_s);</w:t>
            </w:r>
          </w:p>
          <w:p w14:paraId="1E08F78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novaP-&gt;datum_prijave = ucitaj_datum();</w:t>
            </w:r>
          </w:p>
          <w:p w14:paraId="590DE56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novaP-&gt;datum_odjave =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052703C1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i-&gt;prijave[i-&gt;brojac_prijavljenih++]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*novaP;</w:t>
            </w:r>
          </w:p>
          <w:p w14:paraId="44C7BA5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3D444A1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== 5)</w:t>
            </w:r>
          </w:p>
          <w:p w14:paraId="7FDA12F6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6C166EA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2B91AF"/>
                <w:sz w:val="18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* i = odaberite_ispit(ispiti, brojac_ispita);</w:t>
            </w:r>
          </w:p>
          <w:p w14:paraId="33A13193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j = 0; j&lt;i-&gt;brojac_prijavljenih; j++)</w:t>
            </w:r>
          </w:p>
          <w:p w14:paraId="49F7B3F0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{</w:t>
            </w:r>
          </w:p>
          <w:p w14:paraId="3EBEC85E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info(i-&gt;prijave[j].student);</w:t>
            </w:r>
          </w:p>
          <w:p w14:paraId="3819913F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8"/>
                <w:szCs w:val="19"/>
                <w:lang w:val="bs-Latn-BA" w:eastAsia="en-US"/>
              </w:rPr>
              <w:t>"Unesite ocjenu sa ispita: "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>;</w:t>
            </w:r>
          </w:p>
          <w:p w14:paraId="47E5E239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080"/>
                <w:sz w:val="18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i-&gt;prijave[j].ocjena;</w:t>
            </w:r>
          </w:p>
          <w:p w14:paraId="5924715C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661DA94A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>}</w:t>
            </w:r>
          </w:p>
          <w:p w14:paraId="1AF4780B" w14:textId="77777777" w:rsidR="00136962" w:rsidRDefault="00136962" w:rsidP="00136962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8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t xml:space="preserve"> (x != 0);</w:t>
            </w:r>
          </w:p>
          <w:p w14:paraId="4F354760" w14:textId="3EF5E20D" w:rsidR="00032493" w:rsidRDefault="00136962" w:rsidP="00136962">
            <w:pPr>
              <w:spacing w:before="240" w:after="160" w:line="259" w:lineRule="auto"/>
              <w:rPr>
                <w:rFonts w:asciiTheme="minorHAnsi" w:eastAsiaTheme="minorEastAsia" w:hAnsiTheme="minorHAnsi" w:cstheme="minorBidi"/>
                <w:lang w:val="hr-BA"/>
              </w:rPr>
            </w:pPr>
            <w:r>
              <w:rPr>
                <w:rFonts w:ascii="Consolas" w:eastAsiaTheme="minorHAnsi" w:hAnsi="Consolas" w:cs="Consolas"/>
                <w:color w:val="000000"/>
                <w:sz w:val="18"/>
                <w:szCs w:val="19"/>
                <w:lang w:val="bs-Latn-BA" w:eastAsia="en-US"/>
              </w:rPr>
              <w:lastRenderedPageBreak/>
              <w:t>}</w:t>
            </w:r>
          </w:p>
        </w:tc>
      </w:tr>
      <w:bookmarkEnd w:id="8"/>
      <w:bookmarkEnd w:id="9"/>
    </w:tbl>
    <w:p w14:paraId="3BC3AD06" w14:textId="77777777" w:rsidR="00032493" w:rsidRDefault="00032493" w:rsidP="00E86AE7">
      <w:pPr>
        <w:spacing w:before="240" w:after="160" w:line="259" w:lineRule="auto"/>
        <w:rPr>
          <w:rFonts w:asciiTheme="minorHAnsi" w:eastAsiaTheme="minorEastAsia" w:hAnsiTheme="minorHAnsi" w:cstheme="minorBidi"/>
          <w:lang w:val="hr-BA"/>
        </w:rPr>
      </w:pPr>
    </w:p>
    <w:p w14:paraId="5897663E" w14:textId="1ED32BBF" w:rsidR="00E86AE7" w:rsidRPr="00141B79" w:rsidRDefault="00E86AE7" w:rsidP="00E86AE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160" w:line="259" w:lineRule="auto"/>
        <w:rPr>
          <w:rFonts w:asciiTheme="minorHAnsi" w:eastAsiaTheme="minorEastAsia" w:hAnsiTheme="minorHAnsi" w:cstheme="minorBidi"/>
          <w:lang w:val="hr-BA"/>
        </w:rPr>
      </w:pPr>
    </w:p>
    <w:tbl>
      <w:tblPr>
        <w:tblStyle w:val="TableGrid"/>
        <w:tblW w:w="0" w:type="auto"/>
        <w:shd w:val="clear" w:color="auto" w:fill="DEEAF6" w:themeFill="accent5" w:themeFillTint="33"/>
        <w:tblLook w:val="04A0" w:firstRow="1" w:lastRow="0" w:firstColumn="1" w:lastColumn="0" w:noHBand="0" w:noVBand="1"/>
      </w:tblPr>
      <w:tblGrid>
        <w:gridCol w:w="9062"/>
      </w:tblGrid>
      <w:tr w:rsidR="00E86AE7" w14:paraId="009929BB" w14:textId="77777777" w:rsidTr="003F5D35">
        <w:tc>
          <w:tcPr>
            <w:tcW w:w="9062" w:type="dxa"/>
            <w:shd w:val="clear" w:color="auto" w:fill="DEEAF6" w:themeFill="accent5" w:themeFillTint="33"/>
          </w:tcPr>
          <w:p w14:paraId="433A451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bookmarkStart w:id="10" w:name="OLE_LINK6"/>
            <w:bookmarkStart w:id="11" w:name="OLE_LINK7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iostream&gt;</w:t>
            </w:r>
          </w:p>
          <w:p w14:paraId="2D798B2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#includ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&lt;memory&gt;</w:t>
            </w:r>
          </w:p>
          <w:p w14:paraId="2ADB299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usin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amespac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std;</w:t>
            </w:r>
          </w:p>
          <w:p w14:paraId="34D6321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84D29E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----------struktura DATUM-------------</w:t>
            </w:r>
          </w:p>
          <w:p w14:paraId="634C37B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</w:p>
          <w:p w14:paraId="7E0229F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340FE0D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030528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8DA92A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439F94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2F1DBB8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2AF87C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42F99CF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D06786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C450F3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0663D2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D44B83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05CE96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07731C9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ucitaj_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661B9BB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C32078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6569B5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dan, mjesec, godinu: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392D47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g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2ECB97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date;</w:t>
            </w:r>
          </w:p>
          <w:p w14:paraId="6E9499F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55E49E3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E9637B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3E32C0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----------struktura OSOBA-------------</w:t>
            </w:r>
          </w:p>
          <w:p w14:paraId="5D1C371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</w:p>
          <w:p w14:paraId="1E7A82E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CFD13C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10];</w:t>
            </w:r>
          </w:p>
          <w:p w14:paraId="73EC07F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0FB612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06CC0DB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D35C29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277411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640A1E6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33DFF4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C7661A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d: \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Im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48CA25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323C2A8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937ADB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osobu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[]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780F51C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EC1A13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6552143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18DF6BF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;</w:t>
            </w:r>
          </w:p>
          <w:p w14:paraId="4E3D834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8E101A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5B08F72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1FE4F5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</w:p>
          <w:p w14:paraId="14366A9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06A4D0B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ID osob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BE8F35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32CC6D8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6791D57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0B7FE4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 &l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0DA2591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2840676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= x)</w:t>
            </w:r>
          </w:p>
          <w:p w14:paraId="49CC908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osob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;</w:t>
            </w:r>
          </w:p>
          <w:p w14:paraId="47D21D6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2BFE53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eispravan Id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6CA650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tru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4D92676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0496AF1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3C8E8A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bookmarkStart w:id="12" w:name="OLE_LINK28"/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6D92A8A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2E5C37C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* o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2D3A5F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strncpy_s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o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,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m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);</w:t>
            </w:r>
          </w:p>
          <w:p w14:paraId="2C9350D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o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A9247D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o;</w:t>
            </w:r>
          </w:p>
          <w:p w14:paraId="48D9D75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6828250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722B09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s = 10;</w:t>
            </w:r>
          </w:p>
          <w:p w14:paraId="38DCE87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studenti[] = {</w:t>
            </w:r>
          </w:p>
          <w:p w14:paraId="0DCF211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J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1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5E35D6A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I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2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5278E0A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H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3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024FE0B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G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4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4D6C386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F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5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4BBC872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E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6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1A9AF6A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D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7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45F56A0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C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8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72F1E7C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B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09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4554ED6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Student A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110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</w:p>
          <w:p w14:paraId="66250A1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36012DF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64CF7C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1CA7D1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i = 5;</w:t>
            </w:r>
          </w:p>
          <w:p w14:paraId="402D8F2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spitivaci[max_i] = {</w:t>
            </w:r>
          </w:p>
          <w:p w14:paraId="2ED8D28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Nina B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 534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4F119AA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Jasmin A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435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7167AE9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Denis M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256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31A0FB1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Emina J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325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07CCA7E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get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Zanin V.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 914)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,</w:t>
            </w:r>
          </w:p>
          <w:p w14:paraId="5151EB8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bookmarkEnd w:id="12"/>
          <w:p w14:paraId="4EC5BD7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30237C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PrijavaZaIspit</w:t>
            </w:r>
          </w:p>
          <w:p w14:paraId="572293F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6492B62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stude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B61FC8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922DB5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od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94610F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ocjen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006BF6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2DEAD30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24AE74E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p = 100;</w:t>
            </w:r>
          </w:p>
          <w:p w14:paraId="53C6C49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struc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</w:p>
          <w:p w14:paraId="0B6FA69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55561C3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spitiva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385100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ispit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2C55A5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rojac_prijavljeni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827044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ha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edme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10];</w:t>
            </w:r>
          </w:p>
          <w:p w14:paraId="3BDD229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* 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[max_p];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umjesto PrijavaZaIspit prijave[max_p];</w:t>
            </w:r>
          </w:p>
          <w:p w14:paraId="2D84EE2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;</w:t>
            </w:r>
          </w:p>
          <w:p w14:paraId="5FB1D65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479997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800F80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dodaj_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28379B7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85471F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AA5A22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rojac_prijavljeni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= 0;</w:t>
            </w:r>
          </w:p>
          <w:p w14:paraId="1F4A37F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li</w:t>
            </w:r>
          </w:p>
          <w:p w14:paraId="7D50CB8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bs-Latn-BA" w:eastAsia="en-US"/>
              </w:rPr>
              <w:t>//i-&gt;brojac_prijavljenih = 0;</w:t>
            </w:r>
          </w:p>
          <w:p w14:paraId="1F9BDB1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932043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naziv predmeta (bez razmaka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ED85E3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edme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DA237B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3340775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datum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B2F3B3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ispit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ucitaj_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;</w:t>
            </w:r>
          </w:p>
          <w:p w14:paraId="6DFF9B6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1FA746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Ispitiva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05031C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spitiva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osobu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ispitivaci, max_i);</w:t>
            </w:r>
          </w:p>
          <w:p w14:paraId="1F91F55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;</w:t>
            </w:r>
          </w:p>
          <w:p w14:paraId="3D7DB98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1B426E9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E988F4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DBEB35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7F33B8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093F1D2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554E581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995DB3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507D90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Predmet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edme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91D815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5BF6B48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\tDatum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277758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ispit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BE5A75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452B8B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\tIspitivac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485DA3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ispitivac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5E123D1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7CBF4B0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, \tBroj prijavljenih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rojac_prijavljeni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1AE9FB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3332FF1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4670B84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D5A21A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[],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</w:t>
            </w:r>
          </w:p>
          <w:p w14:paraId="35C9134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7DF552F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&lt;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max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i++)</w:t>
            </w:r>
          </w:p>
          <w:p w14:paraId="477C0B0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7CC08C0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+ 1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1C892A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]);</w:t>
            </w:r>
          </w:p>
          <w:p w14:paraId="06AEEDC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7FE5C93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RB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2D64F12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1483458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0B0DF00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retur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bs-Latn-BA" w:eastAsia="en-US"/>
              </w:rPr>
              <w:t>ispiti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x - 1];</w:t>
            </w:r>
          </w:p>
          <w:p w14:paraId="30BF178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2DF6C36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6EB4129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0D39736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void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main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</w:t>
            </w:r>
          </w:p>
          <w:p w14:paraId="700D4D1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{</w:t>
            </w:r>
          </w:p>
          <w:p w14:paraId="49539CA3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cons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max_ispiti = 10;</w:t>
            </w:r>
          </w:p>
          <w:p w14:paraId="27ACEA1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* ispiti =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[max_ispiti];</w:t>
            </w:r>
          </w:p>
          <w:p w14:paraId="2F9C414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brojac_ispita = 0;</w:t>
            </w:r>
          </w:p>
          <w:p w14:paraId="188115F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2B35528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do</w:t>
            </w:r>
          </w:p>
          <w:p w14:paraId="37AC6AD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6C8BE43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1. Ispiti - prikazi sve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DBE121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2. Ispiti - dodaj novi (zakazi novi ispit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FC860D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3. Prijavljeni za ispit: prikazi sve (za ispit x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538985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lastRenderedPageBreak/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4. Prijavljeni za ispit: dodaj novu prijavu (za ispit x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739E35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5. Evidentiraj sve ocjene (za ispit x)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2D3DD0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0. EXIT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4D3D7A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x;</w:t>
            </w:r>
          </w:p>
          <w:p w14:paraId="5E05B1C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1)</w:t>
            </w:r>
          </w:p>
          <w:p w14:paraId="1B83214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109F5FE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 = 0; i&lt;brojac_ispita; i++)</w:t>
            </w:r>
          </w:p>
          <w:p w14:paraId="4D2FF27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4375CA9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ispiti[i]);</w:t>
            </w:r>
          </w:p>
          <w:p w14:paraId="18EA23B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9696FB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0CF05EF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2)</w:t>
            </w:r>
          </w:p>
          <w:p w14:paraId="7C789B4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39EAA3D4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i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dodaj_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;</w:t>
            </w:r>
          </w:p>
          <w:p w14:paraId="799BC12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ispiti[brojac_ispita]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;</w:t>
            </w:r>
          </w:p>
          <w:p w14:paraId="674EA7E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brojac_ispita++;</w:t>
            </w:r>
          </w:p>
          <w:p w14:paraId="4F8CFB2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E8BC8A7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3)</w:t>
            </w:r>
          </w:p>
          <w:p w14:paraId="039DA56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51E0430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i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ispiti, brojac_ispita);</w:t>
            </w:r>
          </w:p>
          <w:p w14:paraId="23793E9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j = 0; j&lt;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rojac_prijavljeni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j++)</w:t>
            </w:r>
          </w:p>
          <w:p w14:paraId="7D63CE4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78EE1B7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Osob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s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j]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stude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1A086C2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dP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j]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65EBB4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dO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j]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od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5B43AE3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s);</w:t>
            </w:r>
          </w:p>
          <w:p w14:paraId="4E7E835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Datum prijav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6826066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dP);</w:t>
            </w:r>
          </w:p>
          <w:p w14:paraId="32B90C30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 Datum odjave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00154CD5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dO);</w:t>
            </w:r>
          </w:p>
          <w:p w14:paraId="4C312E1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endl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15C30B38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76922E0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60FD5FD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4)</w:t>
            </w:r>
          </w:p>
          <w:p w14:paraId="7353BBDC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6E5ADC8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i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ispiti, brojac_ispita);</w:t>
            </w:r>
          </w:p>
          <w:p w14:paraId="2ECC3AA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PrijavaZa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gt; novaP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ew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PrijavaZaIspit)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6BF4123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novaP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stude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osobu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studenti, max_s);</w:t>
            </w:r>
          </w:p>
          <w:p w14:paraId="0D6C464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novaP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ucitaj_datum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);</w:t>
            </w:r>
          </w:p>
          <w:p w14:paraId="0DD14B3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novaP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datum_od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null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3140528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rojac_prijavljeni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++]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novaP;</w:t>
            </w:r>
          </w:p>
          <w:p w14:paraId="0BA9F58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123E287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f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== 5)</w:t>
            </w:r>
          </w:p>
          <w:p w14:paraId="75A456CB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3CA28E9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shared_pt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&lt;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&gt; i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=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odaberite_ispi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ispiti, brojac_ispita);</w:t>
            </w:r>
          </w:p>
          <w:p w14:paraId="4345704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for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i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j = 0; j&lt;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brojac_prijavljenih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 j++)</w:t>
            </w:r>
          </w:p>
          <w:p w14:paraId="59F2295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{</w:t>
            </w:r>
          </w:p>
          <w:p w14:paraId="3A27DF1E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483D8B"/>
                <w:sz w:val="19"/>
                <w:szCs w:val="19"/>
                <w:lang w:val="bs-Latn-BA" w:eastAsia="en-US"/>
              </w:rPr>
              <w:t>info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(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j]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student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);</w:t>
            </w:r>
          </w:p>
          <w:p w14:paraId="26A761C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out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lt;&l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bs-Latn-BA" w:eastAsia="en-US"/>
              </w:rPr>
              <w:t>"Unesite ocjenu sa ispita: 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7E6008DA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cin 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&gt;&gt;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i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prijav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[j]</w:t>
            </w:r>
            <w:r>
              <w:rPr>
                <w:rFonts w:ascii="Consolas" w:eastAsiaTheme="minorHAnsi" w:hAnsi="Consolas" w:cs="Consolas"/>
                <w:color w:val="008B8B"/>
                <w:sz w:val="19"/>
                <w:szCs w:val="19"/>
                <w:lang w:val="bs-Latn-BA" w:eastAsia="en-US"/>
              </w:rPr>
              <w:t>-&gt;</w:t>
            </w:r>
            <w:r>
              <w:rPr>
                <w:rFonts w:ascii="Consolas" w:eastAsiaTheme="minorHAnsi" w:hAnsi="Consolas" w:cs="Consolas"/>
                <w:color w:val="8B0000"/>
                <w:sz w:val="19"/>
                <w:szCs w:val="19"/>
                <w:lang w:val="bs-Latn-BA" w:eastAsia="en-US"/>
              </w:rPr>
              <w:t>ocjena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;</w:t>
            </w:r>
          </w:p>
          <w:p w14:paraId="45409E69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5B0A0EDD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>}</w:t>
            </w:r>
          </w:p>
          <w:p w14:paraId="2BE923A1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ab/>
              <w:t xml:space="preserve">}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bs-Latn-BA" w:eastAsia="en-US"/>
              </w:rPr>
              <w:t>while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 xml:space="preserve"> (x != 0);</w:t>
            </w:r>
          </w:p>
          <w:p w14:paraId="2A08AE2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  <w:t>}</w:t>
            </w:r>
          </w:p>
          <w:p w14:paraId="2A0EFA9F" w14:textId="77777777" w:rsidR="00E86AE7" w:rsidRDefault="00E86AE7" w:rsidP="003F5D35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bs-Latn-BA" w:eastAsia="en-US"/>
              </w:rPr>
            </w:pPr>
          </w:p>
          <w:p w14:paraId="1BB16C6C" w14:textId="77777777" w:rsidR="00E86AE7" w:rsidRDefault="00E86AE7" w:rsidP="003F5D35">
            <w:pPr>
              <w:spacing w:after="160" w:line="259" w:lineRule="auto"/>
              <w:rPr>
                <w:rFonts w:asciiTheme="minorHAnsi" w:eastAsiaTheme="minorHAnsi" w:hAnsiTheme="minorHAnsi" w:cstheme="minorBidi"/>
                <w:sz w:val="22"/>
                <w:lang w:val="bs-Latn-BA" w:eastAsia="en-US"/>
              </w:rPr>
            </w:pPr>
          </w:p>
        </w:tc>
      </w:tr>
      <w:bookmarkEnd w:id="10"/>
      <w:bookmarkEnd w:id="11"/>
    </w:tbl>
    <w:p w14:paraId="2900F786" w14:textId="77777777" w:rsidR="002C501F" w:rsidRDefault="002C501F" w:rsidP="002C501F">
      <w:pPr>
        <w:spacing w:after="0"/>
        <w:rPr>
          <w:sz w:val="18"/>
        </w:rPr>
      </w:pPr>
    </w:p>
    <w:p w14:paraId="0CB983E2" w14:textId="665D6BE4" w:rsidR="002C501F" w:rsidRDefault="002C501F" w:rsidP="002C501F">
      <w:pPr>
        <w:spacing w:after="0"/>
        <w:rPr>
          <w:rFonts w:asciiTheme="minorHAnsi" w:eastAsiaTheme="minorHAnsi" w:hAnsiTheme="minorHAnsi"/>
          <w:sz w:val="18"/>
          <w:lang w:val="bs-Latn-BA"/>
        </w:rPr>
      </w:pPr>
      <w:r>
        <w:rPr>
          <w:sz w:val="18"/>
        </w:rPr>
        <w:t>Autor:</w:t>
      </w:r>
    </w:p>
    <w:p w14:paraId="44052EDF" w14:textId="77777777" w:rsidR="002C501F" w:rsidRDefault="002C501F" w:rsidP="002C501F">
      <w:pPr>
        <w:spacing w:after="0"/>
        <w:rPr>
          <w:sz w:val="18"/>
        </w:rPr>
      </w:pPr>
      <w:r>
        <w:rPr>
          <w:sz w:val="18"/>
        </w:rPr>
        <w:t>mr. Adil Joldić</w:t>
      </w:r>
    </w:p>
    <w:p w14:paraId="09CA7E6A" w14:textId="0A152A2A" w:rsidR="008215F3" w:rsidRPr="002C501F" w:rsidRDefault="002C501F" w:rsidP="002C501F">
      <w:pPr>
        <w:spacing w:after="0"/>
        <w:rPr>
          <w:sz w:val="18"/>
        </w:rPr>
      </w:pPr>
      <w:hyperlink r:id="rId17" w:history="1">
        <w:r>
          <w:rPr>
            <w:rStyle w:val="Hyperlink"/>
            <w:sz w:val="18"/>
          </w:rPr>
          <w:t>adil@edu.fit.ba</w:t>
        </w:r>
      </w:hyperlink>
      <w:r>
        <w:rPr>
          <w:sz w:val="18"/>
        </w:rPr>
        <w:t xml:space="preserve"> </w:t>
      </w:r>
      <w:bookmarkStart w:id="13" w:name="_GoBack"/>
      <w:bookmarkEnd w:id="13"/>
    </w:p>
    <w:sectPr w:rsidR="008215F3" w:rsidRPr="002C501F">
      <w:headerReference w:type="default" r:id="rId18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2982D2" w14:textId="77777777" w:rsidR="008D4B84" w:rsidRDefault="008D4B84" w:rsidP="00727F16">
      <w:pPr>
        <w:spacing w:after="0" w:line="240" w:lineRule="auto"/>
      </w:pPr>
      <w:r>
        <w:separator/>
      </w:r>
    </w:p>
  </w:endnote>
  <w:endnote w:type="continuationSeparator" w:id="0">
    <w:p w14:paraId="380E297D" w14:textId="77777777" w:rsidR="008D4B84" w:rsidRDefault="008D4B84" w:rsidP="00727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altName w:val="Consolas"/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A60FDB8" w14:textId="77777777" w:rsidR="008D4B84" w:rsidRDefault="008D4B84" w:rsidP="00727F16">
      <w:pPr>
        <w:spacing w:after="0" w:line="240" w:lineRule="auto"/>
      </w:pPr>
      <w:r>
        <w:separator/>
      </w:r>
    </w:p>
  </w:footnote>
  <w:footnote w:type="continuationSeparator" w:id="0">
    <w:p w14:paraId="2B2FFEDF" w14:textId="77777777" w:rsidR="008D4B84" w:rsidRDefault="008D4B84" w:rsidP="00727F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5437A9" w14:textId="07A2C537" w:rsidR="00EB5F0B" w:rsidRPr="009E2ADF" w:rsidRDefault="00EB5F0B">
    <w:pPr>
      <w:pStyle w:val="Header"/>
      <w:rPr>
        <w:lang w:val="bs-Latn-BA"/>
      </w:rPr>
    </w:pPr>
    <w:r>
      <w:rPr>
        <w:lang w:val="bs-Latn-BA"/>
      </w:rPr>
      <w:t>Sa rješenjem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32D6C"/>
    <w:multiLevelType w:val="hybridMultilevel"/>
    <w:tmpl w:val="1D826D8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C55E5"/>
    <w:multiLevelType w:val="hybridMultilevel"/>
    <w:tmpl w:val="DB60AC9A"/>
    <w:lvl w:ilvl="0" w:tplc="141A0011">
      <w:start w:val="1"/>
      <w:numFmt w:val="decimal"/>
      <w:lvlText w:val="%1)"/>
      <w:lvlJc w:val="left"/>
      <w:pPr>
        <w:ind w:left="1080" w:hanging="360"/>
      </w:pPr>
    </w:lvl>
    <w:lvl w:ilvl="1" w:tplc="141A0019" w:tentative="1">
      <w:start w:val="1"/>
      <w:numFmt w:val="lowerLetter"/>
      <w:lvlText w:val="%2."/>
      <w:lvlJc w:val="left"/>
      <w:pPr>
        <w:ind w:left="1800" w:hanging="360"/>
      </w:pPr>
    </w:lvl>
    <w:lvl w:ilvl="2" w:tplc="141A001B" w:tentative="1">
      <w:start w:val="1"/>
      <w:numFmt w:val="lowerRoman"/>
      <w:lvlText w:val="%3."/>
      <w:lvlJc w:val="right"/>
      <w:pPr>
        <w:ind w:left="2520" w:hanging="180"/>
      </w:pPr>
    </w:lvl>
    <w:lvl w:ilvl="3" w:tplc="141A000F" w:tentative="1">
      <w:start w:val="1"/>
      <w:numFmt w:val="decimal"/>
      <w:lvlText w:val="%4."/>
      <w:lvlJc w:val="left"/>
      <w:pPr>
        <w:ind w:left="3240" w:hanging="360"/>
      </w:pPr>
    </w:lvl>
    <w:lvl w:ilvl="4" w:tplc="141A0019" w:tentative="1">
      <w:start w:val="1"/>
      <w:numFmt w:val="lowerLetter"/>
      <w:lvlText w:val="%5."/>
      <w:lvlJc w:val="left"/>
      <w:pPr>
        <w:ind w:left="3960" w:hanging="360"/>
      </w:pPr>
    </w:lvl>
    <w:lvl w:ilvl="5" w:tplc="141A001B" w:tentative="1">
      <w:start w:val="1"/>
      <w:numFmt w:val="lowerRoman"/>
      <w:lvlText w:val="%6."/>
      <w:lvlJc w:val="right"/>
      <w:pPr>
        <w:ind w:left="4680" w:hanging="180"/>
      </w:pPr>
    </w:lvl>
    <w:lvl w:ilvl="6" w:tplc="141A000F" w:tentative="1">
      <w:start w:val="1"/>
      <w:numFmt w:val="decimal"/>
      <w:lvlText w:val="%7."/>
      <w:lvlJc w:val="left"/>
      <w:pPr>
        <w:ind w:left="5400" w:hanging="360"/>
      </w:pPr>
    </w:lvl>
    <w:lvl w:ilvl="7" w:tplc="141A0019" w:tentative="1">
      <w:start w:val="1"/>
      <w:numFmt w:val="lowerLetter"/>
      <w:lvlText w:val="%8."/>
      <w:lvlJc w:val="left"/>
      <w:pPr>
        <w:ind w:left="6120" w:hanging="360"/>
      </w:pPr>
    </w:lvl>
    <w:lvl w:ilvl="8" w:tplc="1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200E30"/>
    <w:multiLevelType w:val="hybridMultilevel"/>
    <w:tmpl w:val="DC14A440"/>
    <w:lvl w:ilvl="0" w:tplc="A0E28CE6">
      <w:numFmt w:val="bullet"/>
      <w:lvlText w:val="-"/>
      <w:lvlJc w:val="left"/>
      <w:pPr>
        <w:ind w:left="1080" w:hanging="360"/>
      </w:pPr>
      <w:rPr>
        <w:rFonts w:ascii="Verdana" w:eastAsia="Calibri" w:hAnsi="Verdana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5A7649D"/>
    <w:multiLevelType w:val="hybridMultilevel"/>
    <w:tmpl w:val="715A01E2"/>
    <w:lvl w:ilvl="0" w:tplc="2EC4811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ascii="Verdana" w:hAnsi="Verdana" w:cs="Times New Roman" w:hint="default"/>
        <w:sz w:val="20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6D64C48"/>
    <w:multiLevelType w:val="hybridMultilevel"/>
    <w:tmpl w:val="A2F2C536"/>
    <w:lvl w:ilvl="0" w:tplc="4E48AF04">
      <w:start w:val="1"/>
      <w:numFmt w:val="lowerLetter"/>
      <w:lvlText w:val="%1)"/>
      <w:lvlJc w:val="left"/>
      <w:pPr>
        <w:ind w:left="1068" w:hanging="360"/>
      </w:pPr>
      <w:rPr>
        <w:rFonts w:asciiTheme="minorHAnsi" w:eastAsia="Calibri" w:hAnsiTheme="minorHAnsi" w:cstheme="minorHAnsi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2B730E"/>
    <w:multiLevelType w:val="hybridMultilevel"/>
    <w:tmpl w:val="82C05FDC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45912B1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1E38AB"/>
    <w:multiLevelType w:val="hybridMultilevel"/>
    <w:tmpl w:val="64FA298E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C6E17"/>
    <w:multiLevelType w:val="hybridMultilevel"/>
    <w:tmpl w:val="80D8469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A6E02B7"/>
    <w:multiLevelType w:val="hybridMultilevel"/>
    <w:tmpl w:val="6A00056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2D5255F1"/>
    <w:multiLevelType w:val="hybridMultilevel"/>
    <w:tmpl w:val="90B85B88"/>
    <w:lvl w:ilvl="0" w:tplc="041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ED3E4D"/>
    <w:multiLevelType w:val="hybridMultilevel"/>
    <w:tmpl w:val="F62C9B0C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1882E60"/>
    <w:multiLevelType w:val="hybridMultilevel"/>
    <w:tmpl w:val="BAD07384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2487913"/>
    <w:multiLevelType w:val="hybridMultilevel"/>
    <w:tmpl w:val="5ECC56AE"/>
    <w:lvl w:ilvl="0" w:tplc="049C161A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7ED00CD"/>
    <w:multiLevelType w:val="hybridMultilevel"/>
    <w:tmpl w:val="D7A438E6"/>
    <w:lvl w:ilvl="0" w:tplc="141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4B0D78B4"/>
    <w:multiLevelType w:val="hybridMultilevel"/>
    <w:tmpl w:val="B2921B6E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3A52D96"/>
    <w:multiLevelType w:val="hybridMultilevel"/>
    <w:tmpl w:val="103C0BA0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8479E4"/>
    <w:multiLevelType w:val="hybridMultilevel"/>
    <w:tmpl w:val="7228047A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DB108DC"/>
    <w:multiLevelType w:val="hybridMultilevel"/>
    <w:tmpl w:val="A8987924"/>
    <w:lvl w:ilvl="0" w:tplc="D4123CBE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31" w15:restartNumberingAfterBreak="0">
    <w:nsid w:val="5E5B0B4B"/>
    <w:multiLevelType w:val="hybridMultilevel"/>
    <w:tmpl w:val="DCB8409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33" w15:restartNumberingAfterBreak="0">
    <w:nsid w:val="654C56E8"/>
    <w:multiLevelType w:val="hybridMultilevel"/>
    <w:tmpl w:val="954AD766"/>
    <w:lvl w:ilvl="0" w:tplc="A0E28CE6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9203BBC"/>
    <w:multiLevelType w:val="hybridMultilevel"/>
    <w:tmpl w:val="A00A1224"/>
    <w:lvl w:ilvl="0" w:tplc="694859D0">
      <w:start w:val="1"/>
      <w:numFmt w:val="bullet"/>
      <w:lvlText w:val="•"/>
      <w:lvlJc w:val="left"/>
      <w:pPr>
        <w:ind w:left="70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E130A20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2346970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5CBAAF0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45006A4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96F487C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E847A1E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704A3BE6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53065C2C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5" w15:restartNumberingAfterBreak="0">
    <w:nsid w:val="6C553E87"/>
    <w:multiLevelType w:val="hybridMultilevel"/>
    <w:tmpl w:val="F028F12E"/>
    <w:lvl w:ilvl="0" w:tplc="A0E28CE6">
      <w:numFmt w:val="bullet"/>
      <w:lvlText w:val="-"/>
      <w:lvlJc w:val="left"/>
      <w:pPr>
        <w:ind w:left="720" w:hanging="360"/>
      </w:pPr>
      <w:rPr>
        <w:rFonts w:ascii="Verdana" w:eastAsia="Calibri" w:hAnsi="Verdana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AE3646"/>
    <w:multiLevelType w:val="hybridMultilevel"/>
    <w:tmpl w:val="753CE1C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0996839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F7925EE"/>
    <w:multiLevelType w:val="hybridMultilevel"/>
    <w:tmpl w:val="8AA095D0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21"/>
  </w:num>
  <w:num w:numId="3">
    <w:abstractNumId w:val="38"/>
  </w:num>
  <w:num w:numId="4">
    <w:abstractNumId w:val="32"/>
  </w:num>
  <w:num w:numId="5">
    <w:abstractNumId w:val="7"/>
  </w:num>
  <w:num w:numId="6">
    <w:abstractNumId w:val="22"/>
  </w:num>
  <w:num w:numId="7">
    <w:abstractNumId w:val="25"/>
  </w:num>
  <w:num w:numId="8">
    <w:abstractNumId w:val="27"/>
  </w:num>
  <w:num w:numId="9">
    <w:abstractNumId w:val="16"/>
  </w:num>
  <w:num w:numId="10">
    <w:abstractNumId w:val="2"/>
  </w:num>
  <w:num w:numId="11">
    <w:abstractNumId w:val="14"/>
  </w:num>
  <w:num w:numId="12">
    <w:abstractNumId w:val="40"/>
  </w:num>
  <w:num w:numId="13">
    <w:abstractNumId w:val="18"/>
  </w:num>
  <w:num w:numId="14">
    <w:abstractNumId w:val="26"/>
  </w:num>
  <w:num w:numId="15">
    <w:abstractNumId w:val="3"/>
  </w:num>
  <w:num w:numId="16">
    <w:abstractNumId w:val="17"/>
  </w:num>
  <w:num w:numId="17">
    <w:abstractNumId w:val="9"/>
  </w:num>
  <w:num w:numId="18">
    <w:abstractNumId w:val="37"/>
  </w:num>
  <w:num w:numId="19">
    <w:abstractNumId w:val="29"/>
  </w:num>
  <w:num w:numId="20">
    <w:abstractNumId w:val="20"/>
  </w:num>
  <w:num w:numId="21">
    <w:abstractNumId w:val="10"/>
  </w:num>
  <w:num w:numId="22">
    <w:abstractNumId w:val="11"/>
  </w:num>
  <w:num w:numId="23">
    <w:abstractNumId w:val="28"/>
  </w:num>
  <w:num w:numId="24">
    <w:abstractNumId w:val="41"/>
  </w:num>
  <w:num w:numId="25">
    <w:abstractNumId w:val="6"/>
  </w:num>
  <w:num w:numId="26">
    <w:abstractNumId w:val="24"/>
  </w:num>
  <w:num w:numId="27">
    <w:abstractNumId w:val="23"/>
  </w:num>
  <w:num w:numId="28">
    <w:abstractNumId w:val="19"/>
  </w:num>
  <w:num w:numId="29">
    <w:abstractNumId w:val="8"/>
  </w:num>
  <w:num w:numId="30">
    <w:abstractNumId w:val="13"/>
  </w:num>
  <w:num w:numId="31">
    <w:abstractNumId w:val="34"/>
  </w:num>
  <w:num w:numId="32">
    <w:abstractNumId w:val="31"/>
  </w:num>
  <w:num w:numId="33">
    <w:abstractNumId w:val="30"/>
  </w:num>
  <w:num w:numId="34">
    <w:abstractNumId w:val="5"/>
  </w:num>
  <w:num w:numId="35">
    <w:abstractNumId w:val="35"/>
  </w:num>
  <w:num w:numId="36">
    <w:abstractNumId w:val="36"/>
  </w:num>
  <w:num w:numId="37">
    <w:abstractNumId w:val="33"/>
  </w:num>
  <w:num w:numId="38">
    <w:abstractNumId w:val="4"/>
  </w:num>
  <w:num w:numId="39">
    <w:abstractNumId w:val="1"/>
  </w:num>
  <w:num w:numId="40">
    <w:abstractNumId w:val="15"/>
  </w:num>
  <w:num w:numId="41">
    <w:abstractNumId w:val="0"/>
  </w:num>
  <w:num w:numId="4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hideSpellingError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0EC4"/>
    <w:rsid w:val="0000268B"/>
    <w:rsid w:val="0001017C"/>
    <w:rsid w:val="00022B51"/>
    <w:rsid w:val="000232CB"/>
    <w:rsid w:val="00032493"/>
    <w:rsid w:val="0004461C"/>
    <w:rsid w:val="00050F79"/>
    <w:rsid w:val="00051BCB"/>
    <w:rsid w:val="00055CDA"/>
    <w:rsid w:val="00073AFF"/>
    <w:rsid w:val="00084B7C"/>
    <w:rsid w:val="00090EC4"/>
    <w:rsid w:val="0009283D"/>
    <w:rsid w:val="000A15D9"/>
    <w:rsid w:val="000E2E9E"/>
    <w:rsid w:val="000E34E8"/>
    <w:rsid w:val="00102A77"/>
    <w:rsid w:val="00114A97"/>
    <w:rsid w:val="001304A5"/>
    <w:rsid w:val="00136962"/>
    <w:rsid w:val="00141B79"/>
    <w:rsid w:val="00187D63"/>
    <w:rsid w:val="00194B79"/>
    <w:rsid w:val="0019707D"/>
    <w:rsid w:val="001B35A9"/>
    <w:rsid w:val="001C1690"/>
    <w:rsid w:val="0021068A"/>
    <w:rsid w:val="00214719"/>
    <w:rsid w:val="00224AB0"/>
    <w:rsid w:val="0022718C"/>
    <w:rsid w:val="0025659F"/>
    <w:rsid w:val="002613AE"/>
    <w:rsid w:val="002621C5"/>
    <w:rsid w:val="00275545"/>
    <w:rsid w:val="00282AC4"/>
    <w:rsid w:val="00283B43"/>
    <w:rsid w:val="0029293F"/>
    <w:rsid w:val="002B7C5A"/>
    <w:rsid w:val="002C218B"/>
    <w:rsid w:val="002C501F"/>
    <w:rsid w:val="002C6DEC"/>
    <w:rsid w:val="002D1EE6"/>
    <w:rsid w:val="002D3CC8"/>
    <w:rsid w:val="002D717C"/>
    <w:rsid w:val="002F04D9"/>
    <w:rsid w:val="00307952"/>
    <w:rsid w:val="003100BA"/>
    <w:rsid w:val="00326409"/>
    <w:rsid w:val="00350527"/>
    <w:rsid w:val="003544E1"/>
    <w:rsid w:val="00355873"/>
    <w:rsid w:val="0035623D"/>
    <w:rsid w:val="003A7AAB"/>
    <w:rsid w:val="003C1910"/>
    <w:rsid w:val="003C2EAA"/>
    <w:rsid w:val="003C4578"/>
    <w:rsid w:val="003C4DB2"/>
    <w:rsid w:val="003F2FA9"/>
    <w:rsid w:val="003F5D35"/>
    <w:rsid w:val="003F6CFA"/>
    <w:rsid w:val="00417822"/>
    <w:rsid w:val="0042643F"/>
    <w:rsid w:val="00440B1A"/>
    <w:rsid w:val="00474091"/>
    <w:rsid w:val="00487972"/>
    <w:rsid w:val="004A32DD"/>
    <w:rsid w:val="004B4601"/>
    <w:rsid w:val="004B5D39"/>
    <w:rsid w:val="004F2EE7"/>
    <w:rsid w:val="0050007A"/>
    <w:rsid w:val="0058023F"/>
    <w:rsid w:val="00581052"/>
    <w:rsid w:val="005B53A2"/>
    <w:rsid w:val="005E47DB"/>
    <w:rsid w:val="005F65D7"/>
    <w:rsid w:val="005F7DE4"/>
    <w:rsid w:val="006056A7"/>
    <w:rsid w:val="00606D73"/>
    <w:rsid w:val="00612374"/>
    <w:rsid w:val="00614FA4"/>
    <w:rsid w:val="006266C4"/>
    <w:rsid w:val="006348E3"/>
    <w:rsid w:val="00636B11"/>
    <w:rsid w:val="00683263"/>
    <w:rsid w:val="00683F05"/>
    <w:rsid w:val="00684299"/>
    <w:rsid w:val="006B0C3D"/>
    <w:rsid w:val="006B443B"/>
    <w:rsid w:val="006D78DD"/>
    <w:rsid w:val="006E72BF"/>
    <w:rsid w:val="0070040D"/>
    <w:rsid w:val="00706D8B"/>
    <w:rsid w:val="00707E14"/>
    <w:rsid w:val="007165BF"/>
    <w:rsid w:val="00722F83"/>
    <w:rsid w:val="007240A8"/>
    <w:rsid w:val="00727F16"/>
    <w:rsid w:val="00730501"/>
    <w:rsid w:val="0075637B"/>
    <w:rsid w:val="00771CDA"/>
    <w:rsid w:val="00774B1C"/>
    <w:rsid w:val="00776B6B"/>
    <w:rsid w:val="0077744B"/>
    <w:rsid w:val="00794DB9"/>
    <w:rsid w:val="007B2A48"/>
    <w:rsid w:val="007D0037"/>
    <w:rsid w:val="007F3FA8"/>
    <w:rsid w:val="007F7A52"/>
    <w:rsid w:val="00802F99"/>
    <w:rsid w:val="00817729"/>
    <w:rsid w:val="008215F3"/>
    <w:rsid w:val="00831CB1"/>
    <w:rsid w:val="008560BA"/>
    <w:rsid w:val="008A27B5"/>
    <w:rsid w:val="008A53FE"/>
    <w:rsid w:val="008D4B84"/>
    <w:rsid w:val="00921B94"/>
    <w:rsid w:val="00922282"/>
    <w:rsid w:val="00933EB0"/>
    <w:rsid w:val="009408AB"/>
    <w:rsid w:val="00962632"/>
    <w:rsid w:val="00993D85"/>
    <w:rsid w:val="00997387"/>
    <w:rsid w:val="009A32B5"/>
    <w:rsid w:val="009C6763"/>
    <w:rsid w:val="009E2ADF"/>
    <w:rsid w:val="009F6870"/>
    <w:rsid w:val="00A30AE3"/>
    <w:rsid w:val="00A35310"/>
    <w:rsid w:val="00A36609"/>
    <w:rsid w:val="00A456D8"/>
    <w:rsid w:val="00A562C8"/>
    <w:rsid w:val="00A66ADF"/>
    <w:rsid w:val="00A82406"/>
    <w:rsid w:val="00A84177"/>
    <w:rsid w:val="00AA7ECE"/>
    <w:rsid w:val="00AB46B6"/>
    <w:rsid w:val="00AC34EA"/>
    <w:rsid w:val="00AC4A01"/>
    <w:rsid w:val="00AC5186"/>
    <w:rsid w:val="00AC59AA"/>
    <w:rsid w:val="00AF57B4"/>
    <w:rsid w:val="00B066E3"/>
    <w:rsid w:val="00B257BE"/>
    <w:rsid w:val="00B66189"/>
    <w:rsid w:val="00B83578"/>
    <w:rsid w:val="00B94F16"/>
    <w:rsid w:val="00BC6B22"/>
    <w:rsid w:val="00BC7083"/>
    <w:rsid w:val="00BE0804"/>
    <w:rsid w:val="00BE19B0"/>
    <w:rsid w:val="00C06A2F"/>
    <w:rsid w:val="00C1331F"/>
    <w:rsid w:val="00C23635"/>
    <w:rsid w:val="00C30DC9"/>
    <w:rsid w:val="00C324F5"/>
    <w:rsid w:val="00C36421"/>
    <w:rsid w:val="00C40BDC"/>
    <w:rsid w:val="00C46E58"/>
    <w:rsid w:val="00C5566A"/>
    <w:rsid w:val="00C6737D"/>
    <w:rsid w:val="00C73ABD"/>
    <w:rsid w:val="00C90110"/>
    <w:rsid w:val="00C9473B"/>
    <w:rsid w:val="00CE1007"/>
    <w:rsid w:val="00CE413C"/>
    <w:rsid w:val="00CE7236"/>
    <w:rsid w:val="00CF0AF5"/>
    <w:rsid w:val="00D1171C"/>
    <w:rsid w:val="00D1771E"/>
    <w:rsid w:val="00D33D61"/>
    <w:rsid w:val="00D375A1"/>
    <w:rsid w:val="00D65A4F"/>
    <w:rsid w:val="00D72543"/>
    <w:rsid w:val="00DC4721"/>
    <w:rsid w:val="00DC57CA"/>
    <w:rsid w:val="00DD0C74"/>
    <w:rsid w:val="00DF537B"/>
    <w:rsid w:val="00E14C3F"/>
    <w:rsid w:val="00E43AAC"/>
    <w:rsid w:val="00E476A8"/>
    <w:rsid w:val="00E55309"/>
    <w:rsid w:val="00E61EE2"/>
    <w:rsid w:val="00E831A5"/>
    <w:rsid w:val="00E86AE7"/>
    <w:rsid w:val="00EB5F0B"/>
    <w:rsid w:val="00EE77C7"/>
    <w:rsid w:val="00EF5130"/>
    <w:rsid w:val="00F27907"/>
    <w:rsid w:val="00F60F31"/>
    <w:rsid w:val="00F65732"/>
    <w:rsid w:val="00F65F77"/>
    <w:rsid w:val="00F704E1"/>
    <w:rsid w:val="00FF50CD"/>
    <w:rsid w:val="013104DD"/>
    <w:rsid w:val="0208EDD2"/>
    <w:rsid w:val="2CB7CC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8ABD54"/>
  <w15:chartTrackingRefBased/>
  <w15:docId w15:val="{E24368A8-E1AA-4E66-85BF-BFC835BE5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50527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asciiTheme="minorHAnsi" w:eastAsia="Times New Roman" w:hAnsiTheme="minorHAnsi"/>
      <w:b/>
      <w:bCs/>
      <w:color w:val="FFFFFF" w:themeColor="background1"/>
      <w:sz w:val="24"/>
      <w:szCs w:val="28"/>
      <w:lang w:val="x-none"/>
    </w:rPr>
  </w:style>
  <w:style w:type="paragraph" w:styleId="Heading2">
    <w:name w:val="heading 2"/>
    <w:basedOn w:val="Normal"/>
    <w:next w:val="Normal"/>
    <w:link w:val="Heading2Char"/>
    <w:uiPriority w:val="9"/>
    <w:qFormat/>
    <w:rsid w:val="00CE413C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  <w:lang w:val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E831A5"/>
    <w:rPr>
      <w:rFonts w:ascii="Verdana" w:eastAsia="Calibri" w:hAnsi="Verdana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val="x-none" w:eastAsia="bs-Latn-BA"/>
    </w:rPr>
  </w:style>
  <w:style w:type="paragraph" w:styleId="Header">
    <w:name w:val="header"/>
    <w:basedOn w:val="Normal"/>
    <w:link w:val="HeaderChar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customStyle="1" w:styleId="HeaderChar">
    <w:name w:val="Header Char"/>
    <w:basedOn w:val="DefaultParagraphFont"/>
    <w:link w:val="Header"/>
    <w:rsid w:val="00831CB1"/>
    <w:rPr>
      <w:rFonts w:ascii="Calibri" w:eastAsia="Calibri" w:hAnsi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adatakxx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customStyle="1" w:styleId="ZadatakxxChar">
    <w:name w:val="Zadatak xx: Char"/>
    <w:link w:val="Zadatakxx"/>
    <w:rsid w:val="00187D63"/>
    <w:rPr>
      <w:rFonts w:ascii="Verdana" w:eastAsia="Calibri" w:hAnsi="Verdana" w:cs="Times New Roman"/>
      <w:b/>
      <w:sz w:val="20"/>
      <w:szCs w:val="20"/>
    </w:rPr>
  </w:style>
  <w:style w:type="paragraph" w:customStyle="1" w:styleId="Default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customStyle="1" w:styleId="Mention1">
    <w:name w:val="Mention1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  <w:style w:type="table" w:styleId="GridTable1Light-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B0C3D"/>
    <w:rPr>
      <w:color w:val="954F72" w:themeColor="followedHyperlink"/>
      <w:u w:val="single"/>
    </w:rPr>
  </w:style>
  <w:style w:type="character" w:styleId="Mention">
    <w:name w:val="Mention"/>
    <w:basedOn w:val="DefaultParagraphFont"/>
    <w:uiPriority w:val="99"/>
    <w:semiHidden/>
    <w:unhideWhenUsed/>
    <w:rsid w:val="00055CDA"/>
    <w:rPr>
      <w:color w:val="2B579A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CE413C"/>
    <w:rPr>
      <w:rFonts w:ascii="Cambria" w:eastAsia="Times New Roman" w:hAnsi="Cambria" w:cs="Times New Roman"/>
      <w:b/>
      <w:bCs/>
      <w:color w:val="1F497D"/>
      <w:sz w:val="26"/>
      <w:szCs w:val="26"/>
      <w:lang w:val="x-none" w:eastAsia="bs-Latn-BA"/>
    </w:rPr>
  </w:style>
  <w:style w:type="paragraph" w:styleId="Footer">
    <w:name w:val="footer"/>
    <w:basedOn w:val="Normal"/>
    <w:link w:val="FooterChar"/>
    <w:uiPriority w:val="99"/>
    <w:unhideWhenUsed/>
    <w:rsid w:val="00727F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7F16"/>
    <w:rPr>
      <w:rFonts w:ascii="Verdana" w:eastAsia="Calibri" w:hAnsi="Verdana" w:cs="Times New Roman"/>
      <w:sz w:val="20"/>
      <w:lang w:val="hr-HR" w:eastAsia="bs-Latn-BA"/>
    </w:rPr>
  </w:style>
  <w:style w:type="paragraph" w:styleId="PlainText">
    <w:name w:val="Plain Text"/>
    <w:basedOn w:val="Normal"/>
    <w:link w:val="PlainTextChar"/>
    <w:rsid w:val="00727F16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727F16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C6DEC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C6DEC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EndnoteReference">
    <w:name w:val="endnote reference"/>
    <w:basedOn w:val="DefaultParagraphFont"/>
    <w:uiPriority w:val="99"/>
    <w:semiHidden/>
    <w:unhideWhenUsed/>
    <w:rsid w:val="002C6DEC"/>
    <w:rPr>
      <w:vertAlign w:val="superscript"/>
    </w:rPr>
  </w:style>
  <w:style w:type="paragraph" w:customStyle="1" w:styleId="Zadatakxx0">
    <w:name w:val="Zadatak xx"/>
    <w:basedOn w:val="BodyText"/>
    <w:rsid w:val="00114A97"/>
    <w:pPr>
      <w:spacing w:after="80"/>
    </w:pPr>
    <w:rPr>
      <w:rFonts w:eastAsia="Times New Roman"/>
      <w:b/>
      <w:bCs/>
      <w:lang w:val="hr-HR"/>
    </w:rPr>
  </w:style>
  <w:style w:type="paragraph" w:styleId="BodyTextIndent2">
    <w:name w:val="Body Text Indent 2"/>
    <w:aliases w:val="  uvlaka 2"/>
    <w:basedOn w:val="Normal"/>
    <w:link w:val="BodyTextIndent2Char"/>
    <w:unhideWhenUsed/>
    <w:rsid w:val="00FF50CD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uiPriority w:val="99"/>
    <w:rsid w:val="00FF50CD"/>
    <w:rPr>
      <w:rFonts w:ascii="Verdana" w:eastAsia="Calibri" w:hAnsi="Verdana" w:cs="Times New Roman"/>
      <w:sz w:val="20"/>
      <w:lang w:val="hr-HR" w:eastAsia="bs-Latn-B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031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632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2.vsd"/><Relationship Id="rId17" Type="http://schemas.openxmlformats.org/officeDocument/2006/relationships/hyperlink" Target="mailto:adil@edu.fit.ba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Drawing1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21</Pages>
  <Words>3675</Words>
  <Characters>20952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Adil Joldić</cp:lastModifiedBy>
  <cp:revision>6</cp:revision>
  <dcterms:created xsi:type="dcterms:W3CDTF">2017-03-30T06:15:00Z</dcterms:created>
  <dcterms:modified xsi:type="dcterms:W3CDTF">2017-06-05T13:13:00Z</dcterms:modified>
</cp:coreProperties>
</file>